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1513" w:rsidRDefault="00551513" w:rsidP="00551513">
      <w:pPr>
        <w:pStyle w:val="Heading1"/>
        <w:bidi/>
        <w:rPr>
          <w:rtl/>
        </w:rPr>
      </w:pPr>
      <w:r>
        <w:rPr>
          <w:rFonts w:hint="cs"/>
          <w:rtl/>
        </w:rPr>
        <w:t>מבוא</w:t>
      </w:r>
    </w:p>
    <w:p w:rsidR="00D03372" w:rsidRDefault="00D03372" w:rsidP="00551513">
      <w:pPr>
        <w:pStyle w:val="Paragraph-1"/>
        <w:rPr>
          <w:rtl/>
        </w:rPr>
      </w:pPr>
      <w:r>
        <w:rPr>
          <w:rFonts w:hint="cs"/>
          <w:rtl/>
        </w:rPr>
        <w:t>פרוייקט ב-</w:t>
      </w:r>
      <w:r>
        <w:t>django</w:t>
      </w:r>
      <w:r>
        <w:rPr>
          <w:rFonts w:hint="cs"/>
          <w:rtl/>
        </w:rPr>
        <w:t xml:space="preserve"> מכיל הרבה יישומים.</w:t>
      </w:r>
    </w:p>
    <w:p w:rsidR="00417D9F" w:rsidRDefault="00417D9F" w:rsidP="00551513">
      <w:pPr>
        <w:pStyle w:val="Paragraph-1"/>
        <w:rPr>
          <w:rtl/>
        </w:rPr>
      </w:pPr>
      <w:r>
        <w:rPr>
          <w:rFonts w:hint="cs"/>
          <w:rtl/>
        </w:rPr>
        <w:t xml:space="preserve">התחלת </w:t>
      </w:r>
      <w:r w:rsidR="00D03372">
        <w:rPr>
          <w:rFonts w:hint="cs"/>
          <w:rtl/>
        </w:rPr>
        <w:t xml:space="preserve">פרוייקט </w:t>
      </w:r>
      <w:r>
        <w:rPr>
          <w:rFonts w:hint="cs"/>
          <w:rtl/>
        </w:rPr>
        <w:t>ב-</w:t>
      </w:r>
      <w:r>
        <w:t>django</w:t>
      </w:r>
      <w:r>
        <w:rPr>
          <w:rFonts w:hint="cs"/>
          <w:rtl/>
        </w:rPr>
        <w:t>:</w:t>
      </w:r>
    </w:p>
    <w:p w:rsidR="00417D9F" w:rsidRDefault="00D03372" w:rsidP="00551513">
      <w:pPr>
        <w:pStyle w:val="Paragraph-0"/>
        <w:bidi w:val="0"/>
        <w:rPr>
          <w:rtl/>
        </w:rPr>
      </w:pPr>
      <w:r>
        <w:t xml:space="preserve">django-admin startproject </w:t>
      </w:r>
      <w:r w:rsidR="001C026C">
        <w:t>mylib</w:t>
      </w:r>
    </w:p>
    <w:p w:rsidR="00D03372" w:rsidRDefault="00D03372" w:rsidP="00551513">
      <w:pPr>
        <w:pStyle w:val="Paragraph-1"/>
        <w:rPr>
          <w:rtl/>
        </w:rPr>
      </w:pPr>
      <w:r>
        <w:rPr>
          <w:rFonts w:hint="cs"/>
          <w:rtl/>
        </w:rPr>
        <w:t xml:space="preserve">הפקודה מוסיפה </w:t>
      </w:r>
      <w:r>
        <w:t>directory</w:t>
      </w:r>
      <w:r>
        <w:rPr>
          <w:rFonts w:hint="cs"/>
          <w:rtl/>
        </w:rPr>
        <w:t xml:space="preserve"> בשם </w:t>
      </w:r>
      <w:r>
        <w:t>project</w:t>
      </w:r>
      <w:r>
        <w:softHyphen/>
        <w:t>_name</w:t>
      </w:r>
      <w:r>
        <w:rPr>
          <w:rFonts w:hint="cs"/>
          <w:rtl/>
        </w:rPr>
        <w:t xml:space="preserve"> במבנה הבא</w:t>
      </w:r>
      <w:r w:rsidR="004C2171">
        <w:rPr>
          <w:rFonts w:hint="cs"/>
          <w:rtl/>
        </w:rPr>
        <w:t xml:space="preserve">. לדוגמה, הוספת פרוייקט בשם </w:t>
      </w:r>
      <w:r w:rsidR="001C026C">
        <w:t>mylib</w:t>
      </w:r>
    </w:p>
    <w:p w:rsidR="00841EE3" w:rsidRPr="00551513" w:rsidRDefault="00841EE3" w:rsidP="00551513">
      <w:pPr>
        <w:pStyle w:val="Source"/>
      </w:pPr>
      <w:r w:rsidRPr="00551513">
        <w:t>.</w:t>
      </w:r>
    </w:p>
    <w:p w:rsidR="00841EE3" w:rsidRPr="00551513" w:rsidRDefault="00841EE3" w:rsidP="00551513">
      <w:pPr>
        <w:pStyle w:val="Source"/>
      </w:pPr>
      <w:r w:rsidRPr="00551513">
        <w:t>`-- mylib</w:t>
      </w:r>
    </w:p>
    <w:p w:rsidR="00841EE3" w:rsidRPr="00551513" w:rsidRDefault="00841EE3" w:rsidP="00551513">
      <w:pPr>
        <w:pStyle w:val="Source"/>
      </w:pPr>
      <w:r w:rsidRPr="00551513">
        <w:t xml:space="preserve">    |-- manage.py</w:t>
      </w:r>
    </w:p>
    <w:p w:rsidR="00841EE3" w:rsidRPr="00551513" w:rsidRDefault="00841EE3" w:rsidP="00551513">
      <w:pPr>
        <w:pStyle w:val="Source"/>
      </w:pPr>
      <w:r w:rsidRPr="00551513">
        <w:t xml:space="preserve">    `-- mylib</w:t>
      </w:r>
    </w:p>
    <w:p w:rsidR="00841EE3" w:rsidRPr="00551513" w:rsidRDefault="00841EE3" w:rsidP="00551513">
      <w:pPr>
        <w:pStyle w:val="Source"/>
      </w:pPr>
      <w:r w:rsidRPr="00551513">
        <w:t xml:space="preserve">        |-- __init__.py</w:t>
      </w:r>
    </w:p>
    <w:p w:rsidR="00841EE3" w:rsidRPr="00551513" w:rsidRDefault="00841EE3" w:rsidP="00551513">
      <w:pPr>
        <w:pStyle w:val="Source"/>
      </w:pPr>
      <w:r w:rsidRPr="00551513">
        <w:t xml:space="preserve">        |-- settings.py</w:t>
      </w:r>
    </w:p>
    <w:p w:rsidR="00841EE3" w:rsidRPr="00551513" w:rsidRDefault="00841EE3" w:rsidP="00551513">
      <w:pPr>
        <w:pStyle w:val="Source"/>
      </w:pPr>
      <w:r w:rsidRPr="00551513">
        <w:t xml:space="preserve">        |-- urls.py</w:t>
      </w:r>
    </w:p>
    <w:p w:rsidR="00D03372" w:rsidRPr="00551513" w:rsidRDefault="00841EE3" w:rsidP="00551513">
      <w:pPr>
        <w:pStyle w:val="Source"/>
      </w:pPr>
      <w:r w:rsidRPr="00551513">
        <w:t xml:space="preserve">        `-- wsgi.py</w:t>
      </w:r>
    </w:p>
    <w:p w:rsidR="00841EE3" w:rsidRDefault="00841EE3" w:rsidP="00D03372"/>
    <w:p w:rsidR="001F5770" w:rsidRDefault="001F5770" w:rsidP="00551513">
      <w:pPr>
        <w:pStyle w:val="Paragraph-1"/>
        <w:rPr>
          <w:rtl/>
        </w:rPr>
      </w:pPr>
      <w:r>
        <w:rPr>
          <w:rFonts w:hint="cs"/>
          <w:rtl/>
        </w:rPr>
        <w:t xml:space="preserve">הוספת יישום </w:t>
      </w:r>
      <w:r>
        <w:t>catalog</w:t>
      </w:r>
    </w:p>
    <w:p w:rsidR="00D67557" w:rsidRDefault="00D67557" w:rsidP="00551513">
      <w:pPr>
        <w:pStyle w:val="Paragraph-1"/>
        <w:rPr>
          <w:rtl/>
        </w:rPr>
      </w:pPr>
      <w:r>
        <w:rPr>
          <w:rFonts w:hint="cs"/>
          <w:rtl/>
        </w:rPr>
        <w:t>בשלב הראשון נוסיף את אתרי ויישומי האדמיניסטרציה.</w:t>
      </w:r>
    </w:p>
    <w:p w:rsidR="00D03372" w:rsidRDefault="004C2171" w:rsidP="00551513">
      <w:pPr>
        <w:pStyle w:val="Paragraph-1"/>
        <w:rPr>
          <w:rtl/>
        </w:rPr>
      </w:pPr>
      <w:r>
        <w:rPr>
          <w:rFonts w:hint="cs"/>
          <w:rtl/>
        </w:rPr>
        <w:t xml:space="preserve">כדי להוסיף יישום לפרוייקט, למשל </w:t>
      </w:r>
      <w:r>
        <w:t>catalog</w:t>
      </w:r>
      <w:r>
        <w:rPr>
          <w:rFonts w:hint="cs"/>
          <w:rtl/>
        </w:rPr>
        <w:t>, נבצע:</w:t>
      </w:r>
    </w:p>
    <w:p w:rsidR="004C2171" w:rsidRDefault="004C2171" w:rsidP="00551513">
      <w:pPr>
        <w:pStyle w:val="Source"/>
      </w:pPr>
      <w:r>
        <w:t xml:space="preserve">cd </w:t>
      </w:r>
      <w:r w:rsidR="006C49D4">
        <w:t>mylib</w:t>
      </w:r>
    </w:p>
    <w:p w:rsidR="001D3368" w:rsidRDefault="001D3368" w:rsidP="00551513">
      <w:pPr>
        <w:pStyle w:val="Source"/>
      </w:pPr>
      <w:r>
        <w:t>python manage.py startapp catalog</w:t>
      </w:r>
    </w:p>
    <w:p w:rsidR="00AB255A" w:rsidRDefault="002C7EB1" w:rsidP="00551513">
      <w:pPr>
        <w:pStyle w:val="Paragraph-1"/>
        <w:rPr>
          <w:rtl/>
        </w:rPr>
      </w:pPr>
      <w:r>
        <w:rPr>
          <w:rFonts w:hint="cs"/>
          <w:rtl/>
        </w:rPr>
        <w:t xml:space="preserve">התוצאה היא </w:t>
      </w:r>
      <w:r>
        <w:t>directory</w:t>
      </w:r>
      <w:r>
        <w:rPr>
          <w:rFonts w:hint="cs"/>
          <w:rtl/>
        </w:rPr>
        <w:t xml:space="preserve"> עם קבצים של הפרוייקט:</w:t>
      </w:r>
    </w:p>
    <w:p w:rsidR="002C7EB1" w:rsidRDefault="002C7EB1" w:rsidP="00551513">
      <w:pPr>
        <w:pStyle w:val="Source"/>
      </w:pPr>
      <w:r>
        <w:t>.</w:t>
      </w:r>
    </w:p>
    <w:p w:rsidR="002C7EB1" w:rsidRDefault="002C7EB1" w:rsidP="00551513">
      <w:pPr>
        <w:pStyle w:val="Source"/>
      </w:pPr>
      <w:r>
        <w:t>`-- mylib</w:t>
      </w:r>
    </w:p>
    <w:p w:rsidR="002C7EB1" w:rsidRDefault="002C7EB1" w:rsidP="00551513">
      <w:pPr>
        <w:pStyle w:val="Source"/>
        <w:rPr>
          <w:rtl/>
        </w:rPr>
      </w:pPr>
      <w:r>
        <w:t xml:space="preserve">    |-- </w:t>
      </w:r>
      <w:r w:rsidRPr="00BA2431">
        <w:rPr>
          <w:b/>
          <w:bCs/>
        </w:rPr>
        <w:t>catalog</w:t>
      </w:r>
      <w:r w:rsidR="00BA2431">
        <w:rPr>
          <w:rFonts w:hint="cs"/>
          <w:b/>
          <w:bCs/>
          <w:rtl/>
        </w:rPr>
        <w:t xml:space="preserve"> </w:t>
      </w:r>
      <w:r w:rsidR="00BA2431">
        <w:rPr>
          <w:b/>
          <w:bCs/>
          <w:rtl/>
        </w:rPr>
        <w:tab/>
        <w:t>התיקיה החדש שנוצרה</w:t>
      </w:r>
    </w:p>
    <w:p w:rsidR="002C7EB1" w:rsidRDefault="002C7EB1" w:rsidP="00551513">
      <w:pPr>
        <w:pStyle w:val="Source"/>
      </w:pPr>
      <w:r>
        <w:t xml:space="preserve">    |   |-- __init__.py</w:t>
      </w:r>
    </w:p>
    <w:p w:rsidR="002C7EB1" w:rsidRDefault="002C7EB1" w:rsidP="00551513">
      <w:pPr>
        <w:pStyle w:val="Source"/>
      </w:pPr>
      <w:r>
        <w:t xml:space="preserve">    |   |-- admin.py</w:t>
      </w:r>
    </w:p>
    <w:p w:rsidR="002C7EB1" w:rsidRDefault="002C7EB1" w:rsidP="00551513">
      <w:pPr>
        <w:pStyle w:val="Source"/>
      </w:pPr>
      <w:r>
        <w:t xml:space="preserve">    |   |-- apps.py</w:t>
      </w:r>
    </w:p>
    <w:p w:rsidR="002C7EB1" w:rsidRDefault="002C7EB1" w:rsidP="00551513">
      <w:pPr>
        <w:pStyle w:val="Source"/>
      </w:pPr>
      <w:r>
        <w:t xml:space="preserve">    |   |-- migrations</w:t>
      </w:r>
    </w:p>
    <w:p w:rsidR="002C7EB1" w:rsidRDefault="002C7EB1" w:rsidP="00551513">
      <w:pPr>
        <w:pStyle w:val="Source"/>
      </w:pPr>
      <w:r>
        <w:t xml:space="preserve">    |   |   `-- __init__.py</w:t>
      </w:r>
    </w:p>
    <w:p w:rsidR="002C7EB1" w:rsidRDefault="002C7EB1" w:rsidP="00551513">
      <w:pPr>
        <w:pStyle w:val="Source"/>
      </w:pPr>
      <w:r>
        <w:t xml:space="preserve">    |   |-- models.py</w:t>
      </w:r>
    </w:p>
    <w:p w:rsidR="002C7EB1" w:rsidRDefault="002C7EB1" w:rsidP="00551513">
      <w:pPr>
        <w:pStyle w:val="Source"/>
      </w:pPr>
      <w:r>
        <w:t xml:space="preserve">    |   |-- tests.py</w:t>
      </w:r>
    </w:p>
    <w:p w:rsidR="002C7EB1" w:rsidRDefault="002C7EB1" w:rsidP="00551513">
      <w:pPr>
        <w:pStyle w:val="Source"/>
      </w:pPr>
      <w:r>
        <w:t xml:space="preserve">    |   `-- views.py</w:t>
      </w:r>
    </w:p>
    <w:p w:rsidR="002C7EB1" w:rsidRDefault="002C7EB1" w:rsidP="00551513">
      <w:pPr>
        <w:pStyle w:val="Source"/>
      </w:pPr>
      <w:r>
        <w:t xml:space="preserve">    |-- manage.py</w:t>
      </w:r>
    </w:p>
    <w:p w:rsidR="002C7EB1" w:rsidRDefault="002C7EB1" w:rsidP="00551513">
      <w:pPr>
        <w:pStyle w:val="Source"/>
      </w:pPr>
      <w:r>
        <w:t xml:space="preserve">    `-- mylib</w:t>
      </w:r>
    </w:p>
    <w:p w:rsidR="002C7EB1" w:rsidRDefault="002C7EB1" w:rsidP="00551513">
      <w:pPr>
        <w:pStyle w:val="Source"/>
      </w:pPr>
      <w:r>
        <w:t xml:space="preserve">        |-- __init__.py</w:t>
      </w:r>
    </w:p>
    <w:p w:rsidR="002C7EB1" w:rsidRDefault="002C7EB1" w:rsidP="00551513">
      <w:pPr>
        <w:pStyle w:val="Source"/>
      </w:pPr>
      <w:r>
        <w:t xml:space="preserve">        |-- __pycache__</w:t>
      </w:r>
    </w:p>
    <w:p w:rsidR="002C7EB1" w:rsidRDefault="002C7EB1" w:rsidP="00551513">
      <w:pPr>
        <w:pStyle w:val="Source"/>
      </w:pPr>
      <w:r>
        <w:t xml:space="preserve">        |   |-- __init__.cpython-37.pyc</w:t>
      </w:r>
    </w:p>
    <w:p w:rsidR="002C7EB1" w:rsidRDefault="002C7EB1" w:rsidP="00551513">
      <w:pPr>
        <w:pStyle w:val="Source"/>
      </w:pPr>
      <w:r>
        <w:t xml:space="preserve">        |   `-- settings.cpython-37.pyc</w:t>
      </w:r>
    </w:p>
    <w:p w:rsidR="002C7EB1" w:rsidRDefault="002C7EB1" w:rsidP="00551513">
      <w:pPr>
        <w:pStyle w:val="Source"/>
      </w:pPr>
      <w:r>
        <w:t xml:space="preserve">        |-- settings.py</w:t>
      </w:r>
    </w:p>
    <w:p w:rsidR="002C7EB1" w:rsidRDefault="002C7EB1" w:rsidP="00551513">
      <w:pPr>
        <w:pStyle w:val="Source"/>
      </w:pPr>
      <w:r>
        <w:t xml:space="preserve">        |-- urls.py</w:t>
      </w:r>
    </w:p>
    <w:p w:rsidR="002C7EB1" w:rsidRDefault="002C7EB1" w:rsidP="00551513">
      <w:pPr>
        <w:pStyle w:val="Source"/>
      </w:pPr>
      <w:r>
        <w:t xml:space="preserve">        `-- wsgi.py</w:t>
      </w:r>
    </w:p>
    <w:p w:rsidR="008C40F2" w:rsidRDefault="008C40F2" w:rsidP="00551513">
      <w:pPr>
        <w:pStyle w:val="Paragraph-1"/>
        <w:rPr>
          <w:rtl/>
        </w:rPr>
      </w:pPr>
      <w:r>
        <w:rPr>
          <w:rFonts w:hint="cs"/>
          <w:rtl/>
        </w:rPr>
        <w:t>קבצים אלו ישמשו בהמשך. נפרט את מטרותיהם בהמשך.</w:t>
      </w:r>
    </w:p>
    <w:p w:rsidR="001F5770" w:rsidRDefault="001F5770" w:rsidP="0054097B">
      <w:pPr>
        <w:pStyle w:val="Heading1"/>
        <w:bidi/>
        <w:rPr>
          <w:rtl/>
        </w:rPr>
      </w:pPr>
      <w:r>
        <w:rPr>
          <w:rFonts w:hint="cs"/>
          <w:rtl/>
        </w:rPr>
        <w:t xml:space="preserve">רישום הפרוייקט ביישום - </w:t>
      </w:r>
      <w:r>
        <w:t>registration</w:t>
      </w:r>
    </w:p>
    <w:p w:rsidR="001F5770" w:rsidRDefault="00BA2431" w:rsidP="0054097B">
      <w:pPr>
        <w:pStyle w:val="Paragraph-1"/>
        <w:rPr>
          <w:rtl/>
        </w:rPr>
      </w:pPr>
      <w:r>
        <w:rPr>
          <w:rFonts w:hint="cs"/>
          <w:rtl/>
        </w:rPr>
        <w:t xml:space="preserve">בקובץ </w:t>
      </w:r>
      <w:r w:rsidRPr="00BA2431">
        <w:t>proj/mylib/mylib/settings.py</w:t>
      </w:r>
      <w:r>
        <w:rPr>
          <w:rFonts w:hint="cs"/>
          <w:rtl/>
        </w:rPr>
        <w:t xml:space="preserve"> מוסיפים שורה ל-</w:t>
      </w:r>
      <w:r>
        <w:t>list</w:t>
      </w:r>
      <w:r>
        <w:rPr>
          <w:rFonts w:hint="cs"/>
          <w:rtl/>
        </w:rPr>
        <w:t xml:space="preserve"> בשם </w:t>
      </w:r>
      <w:r>
        <w:t>INSTALLED_APPS</w:t>
      </w:r>
      <w:r>
        <w:rPr>
          <w:rFonts w:hint="cs"/>
          <w:rtl/>
        </w:rPr>
        <w:t>:</w:t>
      </w:r>
    </w:p>
    <w:p w:rsidR="00BA2431" w:rsidRDefault="00BA2431" w:rsidP="0054097B">
      <w:pPr>
        <w:pStyle w:val="Source"/>
      </w:pPr>
      <w:r>
        <w:t>INSTALLED_APPS = [</w:t>
      </w:r>
    </w:p>
    <w:p w:rsidR="00BA2431" w:rsidRDefault="00BA2431" w:rsidP="0054097B">
      <w:pPr>
        <w:pStyle w:val="Source"/>
      </w:pPr>
      <w:r>
        <w:t xml:space="preserve">    'django.contrib.admin',</w:t>
      </w:r>
    </w:p>
    <w:p w:rsidR="00BA2431" w:rsidRDefault="00BA2431" w:rsidP="0054097B">
      <w:pPr>
        <w:pStyle w:val="Source"/>
      </w:pPr>
      <w:r>
        <w:lastRenderedPageBreak/>
        <w:t xml:space="preserve">    'django.contrib.auth',</w:t>
      </w:r>
    </w:p>
    <w:p w:rsidR="00BA2431" w:rsidRDefault="00BA2431" w:rsidP="0054097B">
      <w:pPr>
        <w:pStyle w:val="Source"/>
      </w:pPr>
      <w:r>
        <w:t xml:space="preserve">    'django.contrib.contenttypes',</w:t>
      </w:r>
    </w:p>
    <w:p w:rsidR="00BA2431" w:rsidRDefault="00BA2431" w:rsidP="0054097B">
      <w:pPr>
        <w:pStyle w:val="Source"/>
      </w:pPr>
      <w:r>
        <w:t xml:space="preserve">    'django.contrib.sessions',</w:t>
      </w:r>
    </w:p>
    <w:p w:rsidR="00BA2431" w:rsidRDefault="00BA2431" w:rsidP="0054097B">
      <w:pPr>
        <w:pStyle w:val="Source"/>
      </w:pPr>
      <w:r>
        <w:t xml:space="preserve">    'django.contrib.messages',</w:t>
      </w:r>
    </w:p>
    <w:p w:rsidR="00BA2431" w:rsidRDefault="00BA2431" w:rsidP="0054097B">
      <w:pPr>
        <w:pStyle w:val="Source"/>
      </w:pPr>
      <w:r>
        <w:t xml:space="preserve">    'django.contrib.staticfiles',</w:t>
      </w:r>
    </w:p>
    <w:p w:rsidR="00BA2431" w:rsidRDefault="00BA2431" w:rsidP="0054097B">
      <w:pPr>
        <w:pStyle w:val="Source"/>
      </w:pPr>
      <w:r>
        <w:t xml:space="preserve">    '</w:t>
      </w:r>
      <w:r w:rsidRPr="00BA2431">
        <w:rPr>
          <w:b/>
          <w:bCs/>
        </w:rPr>
        <w:t>catalog.apps.CatalogConfig</w:t>
      </w:r>
      <w:r>
        <w:t>'</w:t>
      </w:r>
    </w:p>
    <w:p w:rsidR="00BA2431" w:rsidRDefault="00BA2431" w:rsidP="0054097B">
      <w:pPr>
        <w:pStyle w:val="Source"/>
      </w:pPr>
      <w:r>
        <w:t>]</w:t>
      </w:r>
    </w:p>
    <w:p w:rsidR="00BA2431" w:rsidRDefault="00BA2431" w:rsidP="0054097B">
      <w:pPr>
        <w:pStyle w:val="Paragraph-1"/>
        <w:rPr>
          <w:rtl/>
        </w:rPr>
      </w:pPr>
      <w:r>
        <w:rPr>
          <w:rFonts w:hint="cs"/>
          <w:rtl/>
        </w:rPr>
        <w:t>השורה מצביעה ל-</w:t>
      </w:r>
      <w:r>
        <w:t>class</w:t>
      </w:r>
      <w:r>
        <w:rPr>
          <w:rFonts w:hint="cs"/>
          <w:rtl/>
        </w:rPr>
        <w:t xml:space="preserve"> בשם </w:t>
      </w:r>
      <w:r>
        <w:t>CatalogConfig</w:t>
      </w:r>
      <w:r>
        <w:rPr>
          <w:rFonts w:hint="cs"/>
          <w:rtl/>
        </w:rPr>
        <w:t xml:space="preserve"> שנמצא בקובץ </w:t>
      </w:r>
      <w:r>
        <w:t>apps</w:t>
      </w:r>
      <w:r>
        <w:rPr>
          <w:rFonts w:hint="cs"/>
          <w:rtl/>
        </w:rPr>
        <w:t>. קובץ זה נמצא ב-</w:t>
      </w:r>
      <w:r>
        <w:t>directory</w:t>
      </w:r>
      <w:r>
        <w:rPr>
          <w:rFonts w:hint="cs"/>
          <w:rtl/>
        </w:rPr>
        <w:t xml:space="preserve"> בשם </w:t>
      </w:r>
      <w:r>
        <w:t>catalog</w:t>
      </w:r>
      <w:r>
        <w:rPr>
          <w:rFonts w:hint="cs"/>
          <w:rtl/>
        </w:rPr>
        <w:t>.</w:t>
      </w:r>
    </w:p>
    <w:p w:rsidR="00312DE9" w:rsidRDefault="00312DE9" w:rsidP="0054097B">
      <w:pPr>
        <w:pStyle w:val="Paragraph-1"/>
        <w:rPr>
          <w:rtl/>
        </w:rPr>
      </w:pPr>
      <w:r>
        <w:rPr>
          <w:rtl/>
        </w:rPr>
        <w:t>ה-</w:t>
      </w:r>
      <w:r>
        <w:t>directory</w:t>
      </w:r>
      <w:r>
        <w:rPr>
          <w:rFonts w:hint="cs"/>
          <w:rtl/>
        </w:rPr>
        <w:t>, הקובץ, וה-</w:t>
      </w:r>
      <w:r>
        <w:t>class</w:t>
      </w:r>
      <w:r w:rsidR="00784FAD">
        <w:rPr>
          <w:rFonts w:hint="cs"/>
          <w:rtl/>
        </w:rPr>
        <w:t xml:space="preserve"> נוצרו</w:t>
      </w:r>
      <w:r>
        <w:rPr>
          <w:rFonts w:hint="cs"/>
          <w:rtl/>
        </w:rPr>
        <w:t xml:space="preserve"> </w:t>
      </w:r>
      <w:r w:rsidR="00784FAD">
        <w:rPr>
          <w:rFonts w:hint="cs"/>
          <w:rtl/>
        </w:rPr>
        <w:t xml:space="preserve">במסגרת ביצוע הפקודה </w:t>
      </w:r>
      <w:r w:rsidR="00784FAD">
        <w:t>startapp</w:t>
      </w:r>
      <w:r w:rsidR="00784FAD">
        <w:rPr>
          <w:rFonts w:hint="cs"/>
          <w:rtl/>
        </w:rPr>
        <w:t>.</w:t>
      </w:r>
    </w:p>
    <w:p w:rsidR="00784FAD" w:rsidRDefault="00EF35F7" w:rsidP="0054097B">
      <w:pPr>
        <w:pStyle w:val="Heading2"/>
        <w:bidi/>
        <w:rPr>
          <w:rtl/>
        </w:rPr>
      </w:pPr>
      <w:r>
        <w:rPr>
          <w:rFonts w:hint="cs"/>
          <w:rtl/>
        </w:rPr>
        <w:t xml:space="preserve">קביעת מסד הנתונים - </w:t>
      </w:r>
      <w:r>
        <w:t>Database</w:t>
      </w:r>
    </w:p>
    <w:p w:rsidR="00EF35F7" w:rsidRDefault="00EF35F7" w:rsidP="0054097B">
      <w:pPr>
        <w:pStyle w:val="Paragraph-2"/>
        <w:bidi/>
        <w:rPr>
          <w:rtl/>
        </w:rPr>
      </w:pPr>
      <w:r>
        <w:rPr>
          <w:rtl/>
        </w:rPr>
        <w:t>את הפרמטרים למסד הנתונים קובעים ב-</w:t>
      </w:r>
      <w:r>
        <w:t>list</w:t>
      </w:r>
      <w:r>
        <w:rPr>
          <w:rFonts w:hint="cs"/>
          <w:rtl/>
        </w:rPr>
        <w:t xml:space="preserve"> בשם </w:t>
      </w:r>
      <w:r>
        <w:t>DATABASES</w:t>
      </w:r>
      <w:r>
        <w:rPr>
          <w:rFonts w:hint="cs"/>
          <w:rtl/>
        </w:rPr>
        <w:t xml:space="preserve">, בקובץ </w:t>
      </w:r>
      <w:r w:rsidRPr="00BA2431">
        <w:t>proj/mylib/mylib/settings.py</w:t>
      </w:r>
      <w:r>
        <w:rPr>
          <w:rFonts w:hint="cs"/>
          <w:rtl/>
        </w:rPr>
        <w:t>.</w:t>
      </w:r>
    </w:p>
    <w:p w:rsidR="00F00513" w:rsidRDefault="00F00513" w:rsidP="0054097B">
      <w:pPr>
        <w:pStyle w:val="Paragraph-2"/>
        <w:bidi/>
        <w:rPr>
          <w:rtl/>
        </w:rPr>
      </w:pPr>
      <w:r>
        <w:rPr>
          <w:rtl/>
        </w:rPr>
        <w:t xml:space="preserve">ברירת המחדל היא למסד הנתונים </w:t>
      </w:r>
      <w:r>
        <w:t>sqlite3</w:t>
      </w:r>
      <w:r>
        <w:rPr>
          <w:rFonts w:hint="cs"/>
          <w:rtl/>
        </w:rPr>
        <w:t>.</w:t>
      </w:r>
      <w:r>
        <w:t xml:space="preserve"> </w:t>
      </w:r>
      <w:r>
        <w:rPr>
          <w:rFonts w:hint="cs"/>
          <w:rtl/>
        </w:rPr>
        <w:t xml:space="preserve"> </w:t>
      </w:r>
      <w:r w:rsidR="00EE5A86">
        <w:rPr>
          <w:rFonts w:hint="cs"/>
          <w:rtl/>
        </w:rPr>
        <w:t>בשלב זה נשאיר את הבחירה הזו</w:t>
      </w:r>
      <w:r>
        <w:rPr>
          <w:rFonts w:hint="cs"/>
          <w:rtl/>
        </w:rPr>
        <w:t>.</w:t>
      </w:r>
      <w:r w:rsidR="00EE5A86">
        <w:rPr>
          <w:rFonts w:hint="cs"/>
          <w:rtl/>
        </w:rPr>
        <w:t xml:space="preserve"> כהערה, אפשר לקבוע כל מסד נתונים רלציוני.</w:t>
      </w:r>
    </w:p>
    <w:p w:rsidR="00DC309D" w:rsidRDefault="00DC309D" w:rsidP="0054097B">
      <w:pPr>
        <w:pStyle w:val="Heading2"/>
        <w:bidi/>
        <w:rPr>
          <w:rtl/>
        </w:rPr>
      </w:pPr>
      <w:r>
        <w:rPr>
          <w:rtl/>
        </w:rPr>
        <w:t xml:space="preserve">קביעת איזור הזמן - </w:t>
      </w:r>
      <w:r>
        <w:t>Time Zone</w:t>
      </w:r>
    </w:p>
    <w:p w:rsidR="000E093E" w:rsidRDefault="00DC309D" w:rsidP="0054097B">
      <w:pPr>
        <w:pStyle w:val="Paragraph-2"/>
        <w:bidi/>
        <w:rPr>
          <w:rtl/>
        </w:rPr>
      </w:pPr>
      <w:r>
        <w:rPr>
          <w:rtl/>
        </w:rPr>
        <w:t xml:space="preserve">בקובץ </w:t>
      </w:r>
      <w:r w:rsidRPr="00BA2431">
        <w:t>proj/mylib/mylib/settings.py</w:t>
      </w:r>
      <w:r>
        <w:rPr>
          <w:rFonts w:hint="cs"/>
          <w:rtl/>
        </w:rPr>
        <w:t xml:space="preserve"> קובעים משתנה בשם </w:t>
      </w:r>
      <w:r>
        <w:t>TIME_ZONE</w:t>
      </w:r>
      <w:r>
        <w:rPr>
          <w:rFonts w:hint="cs"/>
          <w:rtl/>
        </w:rPr>
        <w:t xml:space="preserve"> למחרוזת של איזור הזמן</w:t>
      </w:r>
      <w:r w:rsidR="000E093E">
        <w:rPr>
          <w:rFonts w:hint="cs"/>
          <w:rtl/>
        </w:rPr>
        <w:t>. לדוגמה:</w:t>
      </w:r>
    </w:p>
    <w:p w:rsidR="000E093E" w:rsidRDefault="000E093E" w:rsidP="0054097B">
      <w:pPr>
        <w:pStyle w:val="Source"/>
        <w:rPr>
          <w:rtl/>
        </w:rPr>
      </w:pPr>
      <w:r>
        <w:t>TIME_ZONE = '</w:t>
      </w:r>
      <w:r w:rsidRPr="000E093E">
        <w:t>Asia/Jerusalem</w:t>
      </w:r>
      <w:r>
        <w:t>'</w:t>
      </w:r>
      <w:r w:rsidR="00A24B53">
        <w:t xml:space="preserve"> # </w:t>
      </w:r>
      <w:r w:rsidR="00A24B53">
        <w:rPr>
          <w:rFonts w:hint="cs"/>
          <w:rtl/>
        </w:rPr>
        <w:t>איזור הזמן בארץ</w:t>
      </w:r>
    </w:p>
    <w:p w:rsidR="000E093E" w:rsidRDefault="000E093E" w:rsidP="0054097B">
      <w:pPr>
        <w:pStyle w:val="Paragraph-2"/>
        <w:bidi/>
        <w:rPr>
          <w:rtl/>
        </w:rPr>
      </w:pPr>
      <w:r>
        <w:rPr>
          <w:rFonts w:hint="cs"/>
          <w:rtl/>
        </w:rPr>
        <w:t xml:space="preserve">איזור הזמן בחוף המזרחי בארה"ב הוא </w:t>
      </w:r>
      <w:r w:rsidRPr="000E093E">
        <w:t>America/New York</w:t>
      </w:r>
      <w:r>
        <w:rPr>
          <w:rFonts w:hint="cs"/>
          <w:rtl/>
        </w:rPr>
        <w:t>.</w:t>
      </w:r>
    </w:p>
    <w:p w:rsidR="00A24B53" w:rsidRDefault="00A24B53" w:rsidP="0054097B">
      <w:pPr>
        <w:pStyle w:val="Paragraph-2"/>
        <w:bidi/>
        <w:rPr>
          <w:rtl/>
        </w:rPr>
      </w:pPr>
      <w:r>
        <w:rPr>
          <w:rFonts w:hint="cs"/>
          <w:rtl/>
        </w:rPr>
        <w:t xml:space="preserve">רשימה מלאה של אזורי הזמן באתר </w:t>
      </w:r>
      <w:r w:rsidRPr="00A24B53">
        <w:t>https://en.wikipedia.org/wiki/List_of_tz_database_time_zones</w:t>
      </w:r>
      <w:r w:rsidR="00A92D0C">
        <w:rPr>
          <w:rFonts w:hint="cs"/>
          <w:rtl/>
        </w:rPr>
        <w:t>.</w:t>
      </w:r>
    </w:p>
    <w:p w:rsidR="00A92D0C" w:rsidRDefault="00A92D0C" w:rsidP="0054097B">
      <w:pPr>
        <w:pStyle w:val="Heading1"/>
        <w:bidi/>
        <w:rPr>
          <w:rtl/>
        </w:rPr>
      </w:pPr>
      <w:r>
        <w:rPr>
          <w:rFonts w:hint="cs"/>
          <w:rtl/>
        </w:rPr>
        <w:t xml:space="preserve">מיפוי כתובות - </w:t>
      </w:r>
      <w:r>
        <w:t>URL Mapper</w:t>
      </w:r>
    </w:p>
    <w:p w:rsidR="00A92D0C" w:rsidRDefault="00A04E22" w:rsidP="00273F65">
      <w:pPr>
        <w:pStyle w:val="Paragraph-1"/>
        <w:rPr>
          <w:rtl/>
        </w:rPr>
      </w:pPr>
      <w:r>
        <w:rPr>
          <w:rFonts w:hint="cs"/>
          <w:rtl/>
        </w:rPr>
        <w:t xml:space="preserve">מיפוי הכתובות מתבצע בקובץ </w:t>
      </w:r>
      <w:r w:rsidRPr="00A04E22">
        <w:t>mylib/urls.py</w:t>
      </w:r>
      <w:r>
        <w:rPr>
          <w:rFonts w:hint="cs"/>
          <w:rtl/>
        </w:rPr>
        <w:t xml:space="preserve">. הקובץ נוצר במהלך ביצוע </w:t>
      </w:r>
      <w:r>
        <w:t>startapp</w:t>
      </w:r>
      <w:r>
        <w:rPr>
          <w:rFonts w:hint="cs"/>
          <w:rtl/>
        </w:rPr>
        <w:t>, עם התוכן הבא:</w:t>
      </w:r>
    </w:p>
    <w:p w:rsidR="00A04E22" w:rsidRDefault="00A04E22" w:rsidP="00273F65">
      <w:pPr>
        <w:pStyle w:val="Source"/>
      </w:pPr>
      <w:r>
        <w:t>"""mylib URL Configuration</w:t>
      </w:r>
    </w:p>
    <w:p w:rsidR="00A04E22" w:rsidRDefault="00A04E22" w:rsidP="00273F65">
      <w:pPr>
        <w:pStyle w:val="Source"/>
      </w:pPr>
    </w:p>
    <w:p w:rsidR="00A04E22" w:rsidRDefault="00A04E22" w:rsidP="00273F65">
      <w:pPr>
        <w:pStyle w:val="Source"/>
      </w:pPr>
      <w:r>
        <w:t>The `urlpatterns` list routes URLs to views. For more information please see:</w:t>
      </w:r>
    </w:p>
    <w:p w:rsidR="00A04E22" w:rsidRDefault="00A04E22" w:rsidP="00273F65">
      <w:pPr>
        <w:pStyle w:val="Source"/>
      </w:pPr>
      <w:r>
        <w:t xml:space="preserve">    https://docs.djangoproject.com/en/2.1/topics/http/urls/</w:t>
      </w:r>
    </w:p>
    <w:p w:rsidR="00A04E22" w:rsidRDefault="00A04E22" w:rsidP="00273F65">
      <w:pPr>
        <w:pStyle w:val="Source"/>
      </w:pPr>
      <w:r>
        <w:t>Examples:</w:t>
      </w:r>
    </w:p>
    <w:p w:rsidR="00A04E22" w:rsidRDefault="00A04E22" w:rsidP="00273F65">
      <w:pPr>
        <w:pStyle w:val="Source"/>
      </w:pPr>
      <w:r>
        <w:t>Function views</w:t>
      </w:r>
    </w:p>
    <w:p w:rsidR="00A04E22" w:rsidRDefault="00A04E22" w:rsidP="00273F65">
      <w:pPr>
        <w:pStyle w:val="Source"/>
      </w:pPr>
      <w:r>
        <w:t xml:space="preserve">    1. Add an import:  from my_app import views</w:t>
      </w:r>
    </w:p>
    <w:p w:rsidR="00A04E22" w:rsidRDefault="00A04E22" w:rsidP="00273F65">
      <w:pPr>
        <w:pStyle w:val="Source"/>
      </w:pPr>
      <w:r>
        <w:t xml:space="preserve">    2. Add a URL to urlpatterns:  path('', views.home, name='home')</w:t>
      </w:r>
    </w:p>
    <w:p w:rsidR="00A04E22" w:rsidRDefault="00A04E22" w:rsidP="00273F65">
      <w:pPr>
        <w:pStyle w:val="Source"/>
      </w:pPr>
      <w:r>
        <w:t>Class-based views</w:t>
      </w:r>
    </w:p>
    <w:p w:rsidR="00A04E22" w:rsidRDefault="00A04E22" w:rsidP="00273F65">
      <w:pPr>
        <w:pStyle w:val="Source"/>
      </w:pPr>
      <w:r>
        <w:t xml:space="preserve">    1. Add an import:  from other_app.views import Home</w:t>
      </w:r>
    </w:p>
    <w:p w:rsidR="00A04E22" w:rsidRDefault="00A04E22" w:rsidP="00273F65">
      <w:pPr>
        <w:pStyle w:val="Source"/>
      </w:pPr>
      <w:r>
        <w:t xml:space="preserve">    2. Add a URL to urlpatterns:  path('', Home.as_view(), name='home')</w:t>
      </w:r>
    </w:p>
    <w:p w:rsidR="00A04E22" w:rsidRDefault="00A04E22" w:rsidP="00273F65">
      <w:pPr>
        <w:pStyle w:val="Source"/>
      </w:pPr>
      <w:r>
        <w:t>Including another URLconf</w:t>
      </w:r>
    </w:p>
    <w:p w:rsidR="00A04E22" w:rsidRDefault="00A04E22" w:rsidP="00273F65">
      <w:pPr>
        <w:pStyle w:val="Source"/>
      </w:pPr>
      <w:r>
        <w:t xml:space="preserve">    1. Import the include() function: from django.urls import include, path</w:t>
      </w:r>
    </w:p>
    <w:p w:rsidR="00A04E22" w:rsidRDefault="00A04E22" w:rsidP="00273F65">
      <w:pPr>
        <w:pStyle w:val="Source"/>
      </w:pPr>
      <w:r>
        <w:t xml:space="preserve">    2. Add a URL to urlpatterns:  path('blog/', include('blog.urls'))</w:t>
      </w:r>
    </w:p>
    <w:p w:rsidR="00A04E22" w:rsidRDefault="00A04E22" w:rsidP="00273F65">
      <w:pPr>
        <w:pStyle w:val="Source"/>
      </w:pPr>
      <w:r>
        <w:t>"""</w:t>
      </w:r>
    </w:p>
    <w:p w:rsidR="00A04E22" w:rsidRDefault="00A04E22" w:rsidP="00273F65">
      <w:pPr>
        <w:pStyle w:val="Source"/>
      </w:pPr>
      <w:r>
        <w:t>from django.contrib import admin</w:t>
      </w:r>
    </w:p>
    <w:p w:rsidR="00A04E22" w:rsidRDefault="00A04E22" w:rsidP="00273F65">
      <w:pPr>
        <w:pStyle w:val="Source"/>
      </w:pPr>
      <w:r>
        <w:t>from django.urls import path</w:t>
      </w:r>
    </w:p>
    <w:p w:rsidR="00A04E22" w:rsidRDefault="00A04E22" w:rsidP="00273F65">
      <w:pPr>
        <w:pStyle w:val="Source"/>
      </w:pPr>
    </w:p>
    <w:p w:rsidR="00A04E22" w:rsidRDefault="00A04E22" w:rsidP="00273F65">
      <w:pPr>
        <w:pStyle w:val="Source"/>
      </w:pPr>
      <w:r>
        <w:lastRenderedPageBreak/>
        <w:t>urlpatterns = [</w:t>
      </w:r>
    </w:p>
    <w:p w:rsidR="00A04E22" w:rsidRDefault="00A04E22" w:rsidP="00273F65">
      <w:pPr>
        <w:pStyle w:val="Source"/>
      </w:pPr>
      <w:r>
        <w:t xml:space="preserve">    path('admin/', admin.site.urls),</w:t>
      </w:r>
    </w:p>
    <w:p w:rsidR="00A04E22" w:rsidRDefault="00A04E22" w:rsidP="00273F65">
      <w:pPr>
        <w:pStyle w:val="Source"/>
      </w:pPr>
      <w:r>
        <w:t>]</w:t>
      </w:r>
    </w:p>
    <w:p w:rsidR="00A04E22" w:rsidRDefault="00A04E22" w:rsidP="00B2626B">
      <w:pPr>
        <w:bidi/>
        <w:rPr>
          <w:rtl/>
        </w:rPr>
      </w:pPr>
    </w:p>
    <w:p w:rsidR="001553D9" w:rsidRDefault="001553D9" w:rsidP="00DA4287">
      <w:pPr>
        <w:pStyle w:val="Paragraph-1"/>
        <w:rPr>
          <w:rtl/>
        </w:rPr>
      </w:pPr>
      <w:r>
        <w:rPr>
          <w:rtl/>
        </w:rPr>
        <w:t xml:space="preserve">כעת, מוסיפים את הקוד הבא לקובץ </w:t>
      </w:r>
      <w:r w:rsidR="00284555">
        <w:t>local_lib</w:t>
      </w:r>
      <w:r>
        <w:t>/urls.py</w:t>
      </w:r>
      <w:r>
        <w:rPr>
          <w:rFonts w:hint="cs"/>
          <w:rtl/>
        </w:rPr>
        <w:t>:</w:t>
      </w:r>
    </w:p>
    <w:p w:rsidR="001553D9" w:rsidRPr="001553D9" w:rsidRDefault="001553D9" w:rsidP="00DA4287">
      <w:pPr>
        <w:pStyle w:val="Source"/>
      </w:pPr>
      <w:r w:rsidRPr="001553D9">
        <w:t># Use include() to add pat</w:t>
      </w:r>
      <w:r w:rsidR="00DA4287">
        <w:t>hs from the catalog application</w:t>
      </w:r>
    </w:p>
    <w:p w:rsidR="001553D9" w:rsidRPr="001553D9" w:rsidRDefault="001553D9" w:rsidP="00DA4287">
      <w:pPr>
        <w:pStyle w:val="Source"/>
      </w:pPr>
      <w:r w:rsidRPr="001553D9">
        <w:t>from django.conf.urls import include</w:t>
      </w:r>
    </w:p>
    <w:p w:rsidR="001553D9" w:rsidRPr="001553D9" w:rsidRDefault="001553D9" w:rsidP="00DA4287">
      <w:pPr>
        <w:pStyle w:val="Source"/>
      </w:pPr>
      <w:r w:rsidRPr="001553D9">
        <w:t>from django.urls import path</w:t>
      </w:r>
    </w:p>
    <w:p w:rsidR="001553D9" w:rsidRPr="001553D9" w:rsidRDefault="001553D9" w:rsidP="00DA4287">
      <w:pPr>
        <w:pStyle w:val="Source"/>
      </w:pPr>
    </w:p>
    <w:p w:rsidR="001553D9" w:rsidRPr="001553D9" w:rsidRDefault="001553D9" w:rsidP="00DA4287">
      <w:pPr>
        <w:pStyle w:val="Source"/>
      </w:pPr>
      <w:r w:rsidRPr="001553D9">
        <w:t>urlpatterns += [</w:t>
      </w:r>
    </w:p>
    <w:p w:rsidR="001553D9" w:rsidRPr="001553D9" w:rsidRDefault="001553D9" w:rsidP="00DA4287">
      <w:pPr>
        <w:pStyle w:val="Source"/>
      </w:pPr>
      <w:r w:rsidRPr="001553D9">
        <w:t>    path('catalog/', include('catalog.urls')),</w:t>
      </w:r>
    </w:p>
    <w:p w:rsidR="001553D9" w:rsidRPr="001553D9" w:rsidRDefault="001553D9" w:rsidP="00DA4287">
      <w:pPr>
        <w:pStyle w:val="Source"/>
      </w:pPr>
      <w:r w:rsidRPr="001553D9">
        <w:t>]</w:t>
      </w:r>
    </w:p>
    <w:p w:rsidR="001553D9" w:rsidRDefault="001553D9" w:rsidP="00DA4287">
      <w:pPr>
        <w:pStyle w:val="Paragraph-1"/>
        <w:rPr>
          <w:rtl/>
        </w:rPr>
      </w:pPr>
      <w:r>
        <w:rPr>
          <w:rFonts w:hint="cs"/>
          <w:rtl/>
        </w:rPr>
        <w:t>קוד זה מפנה את כל הפניות ל-</w:t>
      </w:r>
      <w:r>
        <w:t>catalog</w:t>
      </w:r>
      <w:r>
        <w:rPr>
          <w:rFonts w:hint="cs"/>
          <w:rtl/>
        </w:rPr>
        <w:t xml:space="preserve"> לניפוי בקובץ </w:t>
      </w:r>
      <w:r>
        <w:t>catalog/urls</w:t>
      </w:r>
      <w:r w:rsidR="00B14A8B">
        <w:rPr>
          <w:rFonts w:hint="cs"/>
          <w:rtl/>
        </w:rPr>
        <w:t>.</w:t>
      </w:r>
    </w:p>
    <w:p w:rsidR="00B14A8B" w:rsidRDefault="00B14A8B" w:rsidP="00DA4287">
      <w:pPr>
        <w:pStyle w:val="Paragraph-1"/>
        <w:rPr>
          <w:rtl/>
        </w:rPr>
      </w:pPr>
      <w:r>
        <w:rPr>
          <w:rFonts w:hint="cs"/>
          <w:rtl/>
        </w:rPr>
        <w:t>בשלב הבא, נפנה את ה-</w:t>
      </w:r>
      <w:r>
        <w:t>URL</w:t>
      </w:r>
      <w:r>
        <w:rPr>
          <w:rFonts w:hint="cs"/>
          <w:rtl/>
        </w:rPr>
        <w:t xml:space="preserve"> הראשי (</w:t>
      </w:r>
      <w:r>
        <w:t>127.0.0.1:8000</w:t>
      </w:r>
      <w:r>
        <w:rPr>
          <w:rFonts w:hint="cs"/>
          <w:rtl/>
        </w:rPr>
        <w:t>) ליישום ה-</w:t>
      </w:r>
      <w:r>
        <w:t>catalog</w:t>
      </w:r>
      <w:r>
        <w:rPr>
          <w:rFonts w:hint="cs"/>
          <w:rtl/>
        </w:rPr>
        <w:t xml:space="preserve">, מאחר וזה היישום היחידי בינתיים. את זה עושים עם הוספת הקוד הבא לקובץ </w:t>
      </w:r>
      <w:r>
        <w:t>local_lib/urls.py</w:t>
      </w:r>
      <w:r>
        <w:rPr>
          <w:rFonts w:hint="cs"/>
          <w:rtl/>
        </w:rPr>
        <w:t>:</w:t>
      </w:r>
    </w:p>
    <w:p w:rsidR="00B14A8B" w:rsidRDefault="00B14A8B" w:rsidP="00DA4287">
      <w:pPr>
        <w:pStyle w:val="Source"/>
        <w:rPr>
          <w:rStyle w:val="HTMLCode"/>
          <w:rFonts w:eastAsiaTheme="majorEastAsia"/>
        </w:rPr>
      </w:pPr>
      <w:r>
        <w:rPr>
          <w:rStyle w:val="HTMLCode"/>
          <w:rFonts w:eastAsiaTheme="majorEastAsia"/>
        </w:rPr>
        <w:t>urlpatterns += [</w:t>
      </w:r>
    </w:p>
    <w:p w:rsidR="00B14A8B" w:rsidRDefault="00B14A8B" w:rsidP="00DA4287">
      <w:pPr>
        <w:pStyle w:val="Source"/>
        <w:rPr>
          <w:rStyle w:val="HTMLCode"/>
          <w:rFonts w:eastAsiaTheme="majorEastAsia"/>
        </w:rPr>
      </w:pPr>
      <w:r>
        <w:rPr>
          <w:rStyle w:val="HTMLCode"/>
          <w:rFonts w:eastAsiaTheme="majorEastAsia"/>
        </w:rPr>
        <w:t>    path('catalog/', include('catalog.urls')),</w:t>
      </w:r>
    </w:p>
    <w:p w:rsidR="00B14A8B" w:rsidRDefault="00B14A8B" w:rsidP="00DA4287">
      <w:pPr>
        <w:pStyle w:val="Source"/>
      </w:pPr>
      <w:r>
        <w:rPr>
          <w:rStyle w:val="HTMLCode"/>
          <w:rFonts w:eastAsiaTheme="majorEastAsia"/>
        </w:rPr>
        <w:t>]</w:t>
      </w:r>
    </w:p>
    <w:p w:rsidR="00B14A8B" w:rsidRDefault="00416202" w:rsidP="00DA4287">
      <w:pPr>
        <w:pStyle w:val="Heading1"/>
        <w:bidi/>
        <w:rPr>
          <w:rtl/>
        </w:rPr>
      </w:pPr>
      <w:r>
        <w:rPr>
          <w:rFonts w:hint="cs"/>
          <w:rtl/>
        </w:rPr>
        <w:t xml:space="preserve">קבצים סטטיים - </w:t>
      </w:r>
      <w:r>
        <w:t>Static Files</w:t>
      </w:r>
    </w:p>
    <w:p w:rsidR="00416202" w:rsidRDefault="00416202" w:rsidP="00DA4287">
      <w:pPr>
        <w:pStyle w:val="Paragraph-2"/>
        <w:bidi/>
        <w:rPr>
          <w:rtl/>
        </w:rPr>
      </w:pPr>
      <w:r>
        <w:rPr>
          <w:rtl/>
        </w:rPr>
        <w:t xml:space="preserve">קבצים סטטיים </w:t>
      </w:r>
      <w:r>
        <w:rPr>
          <w:rFonts w:hint="cs"/>
          <w:rtl/>
        </w:rPr>
        <w:t xml:space="preserve">- </w:t>
      </w:r>
      <w:r>
        <w:t>CSS</w:t>
      </w:r>
      <w:r>
        <w:rPr>
          <w:rFonts w:hint="cs"/>
          <w:rtl/>
        </w:rPr>
        <w:t xml:space="preserve">, </w:t>
      </w:r>
      <w:r>
        <w:t>JavaScript</w:t>
      </w:r>
      <w:r>
        <w:rPr>
          <w:rFonts w:hint="cs"/>
          <w:rtl/>
        </w:rPr>
        <w:t xml:space="preserve">, תמונות - </w:t>
      </w:r>
      <w:r>
        <w:rPr>
          <w:rtl/>
        </w:rPr>
        <w:t xml:space="preserve">לא מטופלים </w:t>
      </w:r>
      <w:r>
        <w:rPr>
          <w:rFonts w:hint="cs"/>
          <w:rtl/>
        </w:rPr>
        <w:t>ב-</w:t>
      </w:r>
      <w:r>
        <w:t>django</w:t>
      </w:r>
      <w:r>
        <w:rPr>
          <w:rFonts w:hint="cs"/>
          <w:rtl/>
        </w:rPr>
        <w:t>. יש צורך להבציע ל-</w:t>
      </w:r>
      <w:r>
        <w:t>django</w:t>
      </w:r>
      <w:r>
        <w:rPr>
          <w:rFonts w:hint="cs"/>
          <w:rtl/>
        </w:rPr>
        <w:t xml:space="preserve"> על המיקום שלהם. את זה עושים עם הקוד הבא, גם הוא ב-</w:t>
      </w:r>
      <w:r>
        <w:t>local_lib/urls.py</w:t>
      </w:r>
      <w:r>
        <w:rPr>
          <w:rFonts w:hint="cs"/>
          <w:rtl/>
        </w:rPr>
        <w:t>:</w:t>
      </w:r>
    </w:p>
    <w:p w:rsidR="006C1AB5" w:rsidRDefault="006C1AB5" w:rsidP="00DA4287">
      <w:pPr>
        <w:pStyle w:val="Source"/>
        <w:rPr>
          <w:rStyle w:val="HTMLCode"/>
          <w:rFonts w:eastAsiaTheme="majorEastAsia"/>
        </w:rPr>
      </w:pPr>
      <w:r>
        <w:rPr>
          <w:rStyle w:val="HTMLCode"/>
          <w:rFonts w:eastAsiaTheme="majorEastAsia"/>
        </w:rPr>
        <w:t># Use static() to add url mapping to serve static files during development (only)</w:t>
      </w:r>
    </w:p>
    <w:p w:rsidR="006C1AB5" w:rsidRDefault="006C1AB5" w:rsidP="00DA4287">
      <w:pPr>
        <w:pStyle w:val="Source"/>
        <w:rPr>
          <w:rStyle w:val="HTMLCode"/>
          <w:rFonts w:eastAsiaTheme="majorEastAsia"/>
        </w:rPr>
      </w:pPr>
      <w:r>
        <w:rPr>
          <w:rStyle w:val="HTMLCode"/>
          <w:rFonts w:eastAsiaTheme="majorEastAsia"/>
        </w:rPr>
        <w:t>from django.conf import settings</w:t>
      </w:r>
    </w:p>
    <w:p w:rsidR="006C1AB5" w:rsidRDefault="006C1AB5" w:rsidP="00DA4287">
      <w:pPr>
        <w:pStyle w:val="Source"/>
        <w:rPr>
          <w:rStyle w:val="HTMLCode"/>
          <w:rFonts w:eastAsiaTheme="majorEastAsia"/>
        </w:rPr>
      </w:pPr>
      <w:r>
        <w:rPr>
          <w:rStyle w:val="HTMLCode"/>
          <w:rFonts w:eastAsiaTheme="majorEastAsia"/>
        </w:rPr>
        <w:t>from django.conf.urls.static import static</w:t>
      </w:r>
    </w:p>
    <w:p w:rsidR="006C1AB5" w:rsidRDefault="006C1AB5" w:rsidP="00DA4287">
      <w:pPr>
        <w:pStyle w:val="Source"/>
        <w:rPr>
          <w:rStyle w:val="HTMLCode"/>
          <w:rFonts w:eastAsiaTheme="majorEastAsia"/>
        </w:rPr>
      </w:pPr>
    </w:p>
    <w:p w:rsidR="006C1AB5" w:rsidRDefault="006C1AB5" w:rsidP="00DA4287">
      <w:pPr>
        <w:pStyle w:val="Source"/>
      </w:pPr>
      <w:r>
        <w:rPr>
          <w:rStyle w:val="HTMLCode"/>
          <w:rFonts w:eastAsiaTheme="majorEastAsia"/>
        </w:rPr>
        <w:t>urlpatterns += static(settings.STATIC_URL, document_root=settings.STATIC_ROOT)</w:t>
      </w:r>
    </w:p>
    <w:p w:rsidR="00416202" w:rsidRDefault="006C1AB5" w:rsidP="00DA4287">
      <w:pPr>
        <w:pStyle w:val="Paragraph-1"/>
        <w:rPr>
          <w:rtl/>
        </w:rPr>
      </w:pPr>
      <w:r>
        <w:rPr>
          <w:rFonts w:hint="cs"/>
          <w:rtl/>
        </w:rPr>
        <w:t xml:space="preserve">לסיום, יש להוסיף את התוכן הבא לקובץ חדש שישמר בשם </w:t>
      </w:r>
      <w:r>
        <w:t>catalog/urls.py</w:t>
      </w:r>
      <w:r>
        <w:rPr>
          <w:rFonts w:hint="cs"/>
          <w:rtl/>
        </w:rPr>
        <w:t>:</w:t>
      </w:r>
    </w:p>
    <w:p w:rsidR="006C1AB5" w:rsidRDefault="00BB6D8B" w:rsidP="00DA4287">
      <w:pPr>
        <w:pStyle w:val="Source"/>
        <w:rPr>
          <w:rStyle w:val="HTMLCode"/>
          <w:rFonts w:eastAsiaTheme="majorEastAsia"/>
        </w:rPr>
      </w:pPr>
      <w:r>
        <w:rPr>
          <w:rStyle w:val="HTMLCode"/>
          <w:rFonts w:eastAsiaTheme="majorEastAsia"/>
        </w:rPr>
        <w:t>f</w:t>
      </w:r>
      <w:r w:rsidR="006C1AB5">
        <w:rPr>
          <w:rStyle w:val="HTMLCode"/>
          <w:rFonts w:eastAsiaTheme="majorEastAsia"/>
        </w:rPr>
        <w:t>rom django.urls import path</w:t>
      </w:r>
    </w:p>
    <w:p w:rsidR="006C1AB5" w:rsidRDefault="006C1AB5" w:rsidP="00DA4287">
      <w:pPr>
        <w:pStyle w:val="Source"/>
        <w:rPr>
          <w:rStyle w:val="HTMLCode"/>
          <w:rFonts w:eastAsiaTheme="majorEastAsia"/>
        </w:rPr>
      </w:pPr>
      <w:r>
        <w:rPr>
          <w:rStyle w:val="HTMLCode"/>
          <w:rFonts w:eastAsiaTheme="majorEastAsia"/>
        </w:rPr>
        <w:t>from catalog import views</w:t>
      </w:r>
    </w:p>
    <w:p w:rsidR="006C1AB5" w:rsidRDefault="006C1AB5" w:rsidP="00DA4287">
      <w:pPr>
        <w:pStyle w:val="Source"/>
        <w:rPr>
          <w:rStyle w:val="HTMLCode"/>
          <w:rFonts w:eastAsiaTheme="majorEastAsia"/>
        </w:rPr>
      </w:pPr>
    </w:p>
    <w:p w:rsidR="006C1AB5" w:rsidRDefault="006C1AB5" w:rsidP="00DA4287">
      <w:pPr>
        <w:pStyle w:val="Source"/>
        <w:rPr>
          <w:rStyle w:val="HTMLCode"/>
          <w:rFonts w:eastAsiaTheme="majorEastAsia"/>
        </w:rPr>
      </w:pPr>
      <w:r>
        <w:rPr>
          <w:rStyle w:val="HTMLCode"/>
          <w:rFonts w:eastAsiaTheme="majorEastAsia"/>
        </w:rPr>
        <w:t>urlpatterns = [</w:t>
      </w:r>
    </w:p>
    <w:p w:rsidR="006C1AB5" w:rsidRDefault="006C1AB5" w:rsidP="00DA4287">
      <w:pPr>
        <w:pStyle w:val="Source"/>
        <w:rPr>
          <w:rStyle w:val="HTMLCode"/>
          <w:rFonts w:eastAsiaTheme="majorEastAsia"/>
        </w:rPr>
      </w:pPr>
    </w:p>
    <w:p w:rsidR="006C1AB5" w:rsidRDefault="006C1AB5" w:rsidP="00DA4287">
      <w:pPr>
        <w:pStyle w:val="Source"/>
      </w:pPr>
      <w:r>
        <w:rPr>
          <w:rStyle w:val="HTMLCode"/>
          <w:rFonts w:eastAsiaTheme="majorEastAsia"/>
        </w:rPr>
        <w:t>]</w:t>
      </w:r>
    </w:p>
    <w:p w:rsidR="006C1AB5" w:rsidRDefault="00F97406" w:rsidP="007F6CB0">
      <w:pPr>
        <w:pStyle w:val="Heading2"/>
        <w:bidi/>
        <w:rPr>
          <w:rtl/>
        </w:rPr>
      </w:pPr>
      <w:r>
        <w:rPr>
          <w:rFonts w:hint="cs"/>
          <w:rtl/>
        </w:rPr>
        <w:t xml:space="preserve">הגירה - </w:t>
      </w:r>
      <w:r>
        <w:t>Migrate</w:t>
      </w:r>
    </w:p>
    <w:p w:rsidR="00F97406" w:rsidRDefault="00F97406" w:rsidP="007F6CB0">
      <w:pPr>
        <w:pStyle w:val="Paragraph-2"/>
        <w:bidi/>
        <w:rPr>
          <w:rtl/>
        </w:rPr>
      </w:pPr>
      <w:r>
        <w:rPr>
          <w:rtl/>
        </w:rPr>
        <w:t xml:space="preserve">השלב האחרון לפני השלמת שלד הפרוייקט הוא הכירה. </w:t>
      </w:r>
      <w:r>
        <w:rPr>
          <w:rFonts w:hint="cs"/>
          <w:rtl/>
        </w:rPr>
        <w:t>זה מבוצע ב-2 הפקודות הבאות:</w:t>
      </w:r>
    </w:p>
    <w:p w:rsidR="00F97406" w:rsidRDefault="00F97406" w:rsidP="007F6CB0">
      <w:pPr>
        <w:pStyle w:val="Source"/>
        <w:rPr>
          <w:rStyle w:val="HTMLCode"/>
          <w:rFonts w:eastAsiaTheme="majorEastAsia"/>
        </w:rPr>
      </w:pPr>
      <w:r>
        <w:rPr>
          <w:rStyle w:val="HTMLCode"/>
          <w:rFonts w:eastAsiaTheme="majorEastAsia"/>
        </w:rPr>
        <w:t>python manage.py makemigrations</w:t>
      </w:r>
    </w:p>
    <w:p w:rsidR="00F97406" w:rsidRDefault="00F97406" w:rsidP="007F6CB0">
      <w:pPr>
        <w:pStyle w:val="Source"/>
      </w:pPr>
      <w:r>
        <w:rPr>
          <w:rStyle w:val="HTMLCode"/>
          <w:rFonts w:eastAsiaTheme="majorEastAsia"/>
        </w:rPr>
        <w:t>python manage.py migrate</w:t>
      </w:r>
    </w:p>
    <w:p w:rsidR="00F97406" w:rsidRDefault="00B50B1D" w:rsidP="007F6CB0">
      <w:pPr>
        <w:pStyle w:val="Heading2"/>
        <w:bidi/>
        <w:rPr>
          <w:rtl/>
        </w:rPr>
      </w:pPr>
      <w:r>
        <w:rPr>
          <w:rFonts w:hint="cs"/>
          <w:rtl/>
        </w:rPr>
        <w:t>הרצה</w:t>
      </w:r>
    </w:p>
    <w:p w:rsidR="00B50B1D" w:rsidRDefault="00B50B1D" w:rsidP="007F6CB0">
      <w:pPr>
        <w:pStyle w:val="Paragraph-2"/>
        <w:bidi/>
        <w:rPr>
          <w:rtl/>
        </w:rPr>
      </w:pPr>
      <w:r>
        <w:rPr>
          <w:rtl/>
        </w:rPr>
        <w:t>כעת אפשר להריץ א</w:t>
      </w:r>
      <w:r>
        <w:rPr>
          <w:rFonts w:hint="cs"/>
          <w:rtl/>
        </w:rPr>
        <w:t>ת</w:t>
      </w:r>
      <w:r>
        <w:rPr>
          <w:rtl/>
        </w:rPr>
        <w:t xml:space="preserve"> הפרוייקט, למרות </w:t>
      </w:r>
      <w:r>
        <w:rPr>
          <w:rFonts w:hint="cs"/>
          <w:rtl/>
        </w:rPr>
        <w:t>שנקבל הודעת שגיאה. ההרצה היא בפקודה</w:t>
      </w:r>
    </w:p>
    <w:p w:rsidR="00B50B1D" w:rsidRDefault="00B50B1D" w:rsidP="007F6CB0">
      <w:pPr>
        <w:pStyle w:val="Source"/>
      </w:pPr>
      <w:r>
        <w:t>python manage.py runserver [0.0.0.0:5000]</w:t>
      </w:r>
    </w:p>
    <w:p w:rsidR="00B50B1D" w:rsidRDefault="00B50B1D" w:rsidP="007F6CB0">
      <w:pPr>
        <w:pStyle w:val="Paragraph-2"/>
        <w:bidi/>
        <w:rPr>
          <w:rtl/>
        </w:rPr>
      </w:pPr>
      <w:r>
        <w:rPr>
          <w:rFonts w:hint="cs"/>
          <w:rtl/>
        </w:rPr>
        <w:t xml:space="preserve">החלק בסוגריים המרובעים מיועד לעבודה בתוך </w:t>
      </w:r>
      <w:r>
        <w:t>Docker Container</w:t>
      </w:r>
      <w:r>
        <w:rPr>
          <w:rFonts w:hint="cs"/>
          <w:rtl/>
        </w:rPr>
        <w:t>.</w:t>
      </w:r>
    </w:p>
    <w:p w:rsidR="00B50B1D" w:rsidRDefault="007322F1" w:rsidP="007F6CB0">
      <w:pPr>
        <w:pStyle w:val="Paragraph-2"/>
        <w:bidi/>
        <w:rPr>
          <w:rtl/>
        </w:rPr>
      </w:pPr>
      <w:r>
        <w:rPr>
          <w:rFonts w:hint="cs"/>
          <w:rtl/>
        </w:rPr>
        <w:t>בשלב הזה נקבל את מסך השגיאה הבא:</w:t>
      </w:r>
    </w:p>
    <w:p w:rsidR="007322F1" w:rsidRDefault="007322F1" w:rsidP="007F6CB0">
      <w:pPr>
        <w:pStyle w:val="Paragraph-0"/>
        <w:bidi w:val="0"/>
        <w:jc w:val="center"/>
      </w:pPr>
      <w:r>
        <w:rPr>
          <w:rFonts w:hint="cs"/>
          <w:noProof/>
        </w:rPr>
        <w:lastRenderedPageBreak/>
        <w:drawing>
          <wp:inline distT="0" distB="0" distL="0" distR="0">
            <wp:extent cx="5096510" cy="2472690"/>
            <wp:effectExtent l="0" t="0" r="889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096510" cy="2472690"/>
                    </a:xfrm>
                    <a:prstGeom prst="rect">
                      <a:avLst/>
                    </a:prstGeom>
                    <a:noFill/>
                    <a:ln>
                      <a:noFill/>
                    </a:ln>
                  </pic:spPr>
                </pic:pic>
              </a:graphicData>
            </a:graphic>
          </wp:inline>
        </w:drawing>
      </w:r>
    </w:p>
    <w:p w:rsidR="007322F1" w:rsidRPr="00F97406" w:rsidRDefault="007322F1" w:rsidP="007E1381">
      <w:pPr>
        <w:pStyle w:val="Paragraph-1"/>
        <w:rPr>
          <w:rtl/>
        </w:rPr>
      </w:pPr>
      <w:r>
        <w:rPr>
          <w:rFonts w:hint="cs"/>
          <w:rtl/>
        </w:rPr>
        <w:t>השגירה אומרת לנו שה-</w:t>
      </w:r>
      <w:r>
        <w:t>URL</w:t>
      </w:r>
      <w:r>
        <w:rPr>
          <w:rFonts w:hint="cs"/>
          <w:rtl/>
        </w:rPr>
        <w:t xml:space="preserve"> המבוקש לא נמצא. זה הגיוני, היות ואין לנו עוד קבצי </w:t>
      </w:r>
      <w:r>
        <w:t>view</w:t>
      </w:r>
      <w:r>
        <w:rPr>
          <w:rFonts w:hint="cs"/>
          <w:rtl/>
        </w:rPr>
        <w:t>.</w:t>
      </w:r>
    </w:p>
    <w:p w:rsidR="00375B22" w:rsidRDefault="0098180E" w:rsidP="007E1381">
      <w:pPr>
        <w:pStyle w:val="Paragraph-1"/>
        <w:rPr>
          <w:rtl/>
        </w:rPr>
      </w:pPr>
      <w:r>
        <w:rPr>
          <w:rFonts w:hint="cs"/>
          <w:rtl/>
        </w:rPr>
        <w:t>לפני שנתחיל להציג נתונים, נ</w:t>
      </w:r>
      <w:r w:rsidR="007F6CB0">
        <w:rPr>
          <w:rFonts w:hint="cs"/>
          <w:rtl/>
        </w:rPr>
        <w:t>ח</w:t>
      </w:r>
      <w:r>
        <w:rPr>
          <w:rFonts w:hint="cs"/>
          <w:rtl/>
        </w:rPr>
        <w:t>שוב על הנתונים שלנו, ועל הקשרים ביניהם.</w:t>
      </w:r>
    </w:p>
    <w:p w:rsidR="006C1AB5" w:rsidRDefault="00375B22" w:rsidP="007E1381">
      <w:pPr>
        <w:pStyle w:val="Paragraph-1"/>
        <w:rPr>
          <w:rtl/>
        </w:rPr>
      </w:pPr>
      <w:r>
        <w:rPr>
          <w:rFonts w:hint="cs"/>
          <w:rtl/>
        </w:rPr>
        <w:t xml:space="preserve">ביישום שלנו של קטלוג הספריה, </w:t>
      </w:r>
      <w:r w:rsidR="007C7B96">
        <w:rPr>
          <w:rFonts w:hint="cs"/>
          <w:rtl/>
        </w:rPr>
        <w:t>נכלול בשבל הראשון את הנתונים הבאים:</w:t>
      </w:r>
    </w:p>
    <w:p w:rsidR="007C7B96" w:rsidRDefault="007C7B96" w:rsidP="007E1381">
      <w:pPr>
        <w:pStyle w:val="Paragraph-2"/>
        <w:bidi/>
        <w:rPr>
          <w:rtl/>
        </w:rPr>
      </w:pPr>
      <w:r>
        <w:rPr>
          <w:rFonts w:hint="cs"/>
          <w:rtl/>
        </w:rPr>
        <w:t>כותר, מחבר, ז'אנר, שפה, ספר.</w:t>
      </w:r>
    </w:p>
    <w:p w:rsidR="00DE2CAB" w:rsidRDefault="007C7B96" w:rsidP="007E1381">
      <w:pPr>
        <w:pStyle w:val="Paragraph-2"/>
        <w:bidi/>
        <w:rPr>
          <w:rtl/>
        </w:rPr>
      </w:pPr>
      <w:r>
        <w:rPr>
          <w:rFonts w:hint="cs"/>
          <w:rtl/>
        </w:rPr>
        <w:t>לכל כותר יש מחבר אחד</w:t>
      </w:r>
      <w:r w:rsidR="00DE2CAB">
        <w:rPr>
          <w:rFonts w:hint="cs"/>
          <w:rtl/>
        </w:rPr>
        <w:t>. בשלב הבא ננסה לשנות כל שלספר יכולים להיות מספר מחברים.</w:t>
      </w:r>
    </w:p>
    <w:p w:rsidR="007C7B96" w:rsidRDefault="00DE2CAB" w:rsidP="00DE2CAB">
      <w:pPr>
        <w:pStyle w:val="Paragraph-2"/>
        <w:bidi/>
        <w:rPr>
          <w:rtl/>
        </w:rPr>
      </w:pPr>
      <w:r>
        <w:rPr>
          <w:rFonts w:hint="cs"/>
          <w:rtl/>
        </w:rPr>
        <w:t>כל ספר שייך לז'נר אח</w:t>
      </w:r>
      <w:r w:rsidR="007C7B96">
        <w:rPr>
          <w:rFonts w:hint="cs"/>
          <w:rtl/>
        </w:rPr>
        <w:t>ד או יותר.</w:t>
      </w:r>
    </w:p>
    <w:p w:rsidR="007C7B96" w:rsidRDefault="007C7B96" w:rsidP="007E1381">
      <w:pPr>
        <w:pStyle w:val="Paragraph-2"/>
        <w:bidi/>
        <w:rPr>
          <w:rtl/>
        </w:rPr>
      </w:pPr>
      <w:r>
        <w:rPr>
          <w:rFonts w:hint="cs"/>
          <w:rtl/>
        </w:rPr>
        <w:t>מחבר יכול לחבר ספר אחד או יותר.</w:t>
      </w:r>
    </w:p>
    <w:p w:rsidR="007C7B96" w:rsidRDefault="007C7B96" w:rsidP="007E1381">
      <w:pPr>
        <w:pStyle w:val="Paragraph-2"/>
        <w:bidi/>
        <w:rPr>
          <w:rtl/>
        </w:rPr>
      </w:pPr>
      <w:r>
        <w:rPr>
          <w:rFonts w:hint="cs"/>
          <w:rtl/>
        </w:rPr>
        <w:t>ספר, שהוא עותק של עותר, תמיד מקושר לכותר יחיד.</w:t>
      </w:r>
    </w:p>
    <w:p w:rsidR="007C7B96" w:rsidRDefault="007C7B96" w:rsidP="007E1381">
      <w:pPr>
        <w:pStyle w:val="Paragraph-2"/>
        <w:bidi/>
        <w:rPr>
          <w:rtl/>
        </w:rPr>
      </w:pPr>
      <w:r>
        <w:rPr>
          <w:rFonts w:hint="cs"/>
          <w:rtl/>
        </w:rPr>
        <w:t xml:space="preserve">כותר מקושר ל-0 או </w:t>
      </w:r>
      <w:r w:rsidR="004D424D">
        <w:rPr>
          <w:rFonts w:hint="cs"/>
          <w:rtl/>
        </w:rPr>
        <w:t xml:space="preserve">יותר ספרים (אפשרי שקיים </w:t>
      </w:r>
      <w:r w:rsidR="00D21B57">
        <w:rPr>
          <w:rFonts w:hint="cs"/>
          <w:rtl/>
        </w:rPr>
        <w:t xml:space="preserve">ברשימה </w:t>
      </w:r>
      <w:r w:rsidR="004D424D">
        <w:rPr>
          <w:rFonts w:hint="cs"/>
          <w:rtl/>
        </w:rPr>
        <w:t>כותר שלא</w:t>
      </w:r>
      <w:r>
        <w:rPr>
          <w:rFonts w:hint="cs"/>
          <w:rtl/>
        </w:rPr>
        <w:t xml:space="preserve"> נמצא בספריה).</w:t>
      </w:r>
    </w:p>
    <w:p w:rsidR="00335E4C" w:rsidRDefault="00335E4C" w:rsidP="007E1381">
      <w:pPr>
        <w:pStyle w:val="Paragraph-1"/>
        <w:rPr>
          <w:rtl/>
        </w:rPr>
      </w:pPr>
      <w:r>
        <w:rPr>
          <w:rtl/>
        </w:rPr>
        <w:t>האיור הבא הוא ה-</w:t>
      </w:r>
      <w:r>
        <w:t>ERD</w:t>
      </w:r>
      <w:r>
        <w:rPr>
          <w:rFonts w:hint="cs"/>
          <w:rtl/>
        </w:rPr>
        <w:t xml:space="preserve"> של הנתונים האלו.</w:t>
      </w:r>
    </w:p>
    <w:p w:rsidR="00491DBB" w:rsidRDefault="004D424D" w:rsidP="00CC17DA">
      <w:pPr>
        <w:pStyle w:val="Paragraph-0"/>
        <w:jc w:val="center"/>
      </w:pPr>
      <w:r>
        <w:object w:dxaOrig="72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25pt;height:217.25pt" o:ole="">
            <v:imagedata r:id="rId6" o:title=""/>
          </v:shape>
          <o:OLEObject Type="Embed" ProgID="Visio.Drawing.11" ShapeID="_x0000_i1025" DrawAspect="Content" ObjectID="_1601991912" r:id="rId7"/>
        </w:object>
      </w:r>
    </w:p>
    <w:p w:rsidR="006C1AB5" w:rsidRDefault="00622B8A" w:rsidP="00CC17DA">
      <w:pPr>
        <w:pStyle w:val="Paragraph-1"/>
        <w:rPr>
          <w:rtl/>
        </w:rPr>
      </w:pPr>
      <w:r>
        <w:rPr>
          <w:rFonts w:hint="cs"/>
          <w:rtl/>
        </w:rPr>
        <w:lastRenderedPageBreak/>
        <w:t xml:space="preserve">את הקשרים האלו מסכמים בקובץ </w:t>
      </w:r>
      <w:r>
        <w:t>catalog/models.py</w:t>
      </w:r>
      <w:r w:rsidR="0006257E">
        <w:rPr>
          <w:rFonts w:hint="cs"/>
          <w:rtl/>
        </w:rPr>
        <w:t xml:space="preserve">. הקוד הבא </w:t>
      </w:r>
      <w:r w:rsidR="00B90F37">
        <w:rPr>
          <w:rFonts w:hint="cs"/>
          <w:rtl/>
        </w:rPr>
        <w:t>מדגים איך מגדירים שדה בטבלה.</w:t>
      </w:r>
    </w:p>
    <w:p w:rsidR="00B90F37" w:rsidRDefault="00B90F37" w:rsidP="00CC17DA">
      <w:pPr>
        <w:pStyle w:val="Paragraph-1"/>
        <w:rPr>
          <w:rtl/>
        </w:rPr>
      </w:pPr>
      <w:r>
        <w:rPr>
          <w:rtl/>
        </w:rPr>
        <w:t xml:space="preserve">השדה מוגדר בתוך </w:t>
      </w:r>
      <w:r>
        <w:t>class</w:t>
      </w:r>
      <w:r w:rsidR="009A3AA0">
        <w:rPr>
          <w:rFonts w:hint="cs"/>
          <w:rtl/>
        </w:rPr>
        <w:t>, שיורש מ-</w:t>
      </w:r>
      <w:r w:rsidR="00C86FA6">
        <w:t>models.Model</w:t>
      </w:r>
      <w:r w:rsidR="00C86FA6">
        <w:rPr>
          <w:rFonts w:hint="cs"/>
          <w:rtl/>
        </w:rPr>
        <w:t>.</w:t>
      </w:r>
    </w:p>
    <w:tbl>
      <w:tblPr>
        <w:tblStyle w:val="TableGrid"/>
        <w:tblW w:w="0" w:type="auto"/>
        <w:tblBorders>
          <w:top w:val="dotted" w:sz="4" w:space="0" w:color="auto"/>
          <w:left w:val="dotted" w:sz="4" w:space="0" w:color="auto"/>
          <w:bottom w:val="dotted" w:sz="4" w:space="0" w:color="auto"/>
          <w:right w:val="dotted" w:sz="4"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8725"/>
        <w:gridCol w:w="625"/>
      </w:tblGrid>
      <w:tr w:rsidR="002E3BE1" w:rsidTr="002E3BE1">
        <w:trPr>
          <w:cantSplit/>
          <w:trHeight w:val="1134"/>
        </w:trPr>
        <w:tc>
          <w:tcPr>
            <w:tcW w:w="8725" w:type="dxa"/>
          </w:tcPr>
          <w:p w:rsidR="002E3BE1" w:rsidRDefault="00CC17DA" w:rsidP="00CC17DA">
            <w:pPr>
              <w:pStyle w:val="Source"/>
              <w:rPr>
                <w:rStyle w:val="HTMLCode"/>
                <w:rFonts w:eastAsiaTheme="majorEastAsia"/>
              </w:rPr>
            </w:pPr>
            <w:r>
              <w:rPr>
                <w:rStyle w:val="HTMLCode"/>
                <w:rFonts w:eastAsiaTheme="majorEastAsia"/>
              </w:rPr>
              <w:t>f</w:t>
            </w:r>
            <w:r w:rsidR="002E3BE1">
              <w:rPr>
                <w:rStyle w:val="HTMLCode"/>
                <w:rFonts w:eastAsiaTheme="majorEastAsia"/>
              </w:rPr>
              <w:t>rom django.db import models</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class MyModelName(models.Model):</w:t>
            </w:r>
          </w:p>
          <w:p w:rsidR="002E3BE1" w:rsidRDefault="002E3BE1" w:rsidP="00CC17DA">
            <w:pPr>
              <w:pStyle w:val="Source"/>
              <w:rPr>
                <w:rStyle w:val="HTMLCode"/>
                <w:rFonts w:eastAsiaTheme="majorEastAsia"/>
              </w:rPr>
            </w:pPr>
            <w:r>
              <w:rPr>
                <w:rStyle w:val="HTMLCode"/>
                <w:rFonts w:eastAsiaTheme="majorEastAsia"/>
              </w:rPr>
              <w:t xml:space="preserve">    """A typical class defining a model, derived from the Model class."""</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Fields</w:t>
            </w:r>
          </w:p>
          <w:p w:rsidR="002E3BE1" w:rsidRDefault="002E3BE1" w:rsidP="00CC17DA">
            <w:pPr>
              <w:pStyle w:val="Source"/>
              <w:rPr>
                <w:rStyle w:val="HTMLCode"/>
                <w:rFonts w:eastAsiaTheme="majorEastAsia"/>
              </w:rPr>
            </w:pPr>
            <w:r>
              <w:rPr>
                <w:rStyle w:val="HTMLCode"/>
                <w:rFonts w:eastAsiaTheme="majorEastAsia"/>
              </w:rPr>
              <w:t xml:space="preserve">    my_field_name = models.CharField(max_length=20, help_text='Enter field documentation')</w:t>
            </w:r>
          </w:p>
          <w:p w:rsidR="002E3BE1" w:rsidRDefault="002E3BE1" w:rsidP="00CC17DA">
            <w:pPr>
              <w:pStyle w:val="Source"/>
              <w:rPr>
                <w:rStyle w:val="HTMLCode"/>
                <w:rFonts w:eastAsiaTheme="majorEastAsia"/>
              </w:rPr>
            </w:pPr>
            <w:r>
              <w:rPr>
                <w:rStyle w:val="HTMLCode"/>
                <w:rFonts w:eastAsiaTheme="majorEastAsia"/>
              </w:rPr>
              <w:t xml:space="preserve">    ...</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Metadata</w:t>
            </w:r>
          </w:p>
          <w:p w:rsidR="002E3BE1" w:rsidRDefault="002E3BE1" w:rsidP="00CC17DA">
            <w:pPr>
              <w:pStyle w:val="Source"/>
              <w:rPr>
                <w:rStyle w:val="HTMLCode"/>
                <w:rFonts w:eastAsiaTheme="majorEastAsia"/>
              </w:rPr>
            </w:pPr>
            <w:r>
              <w:rPr>
                <w:rStyle w:val="HTMLCode"/>
                <w:rFonts w:eastAsiaTheme="majorEastAsia"/>
              </w:rPr>
              <w:t xml:space="preserve">    class Meta: </w:t>
            </w:r>
          </w:p>
          <w:p w:rsidR="002E3BE1" w:rsidRDefault="002E3BE1" w:rsidP="00CC17DA">
            <w:pPr>
              <w:pStyle w:val="Source"/>
              <w:rPr>
                <w:rStyle w:val="HTMLCode"/>
                <w:rFonts w:eastAsiaTheme="majorEastAsia"/>
              </w:rPr>
            </w:pPr>
            <w:r>
              <w:rPr>
                <w:rStyle w:val="HTMLCode"/>
                <w:rFonts w:eastAsiaTheme="majorEastAsia"/>
              </w:rPr>
              <w:t xml:space="preserve">        ordering = ['-my_field_name']</w:t>
            </w:r>
          </w:p>
          <w:p w:rsidR="002E3BE1" w:rsidRDefault="002E3BE1" w:rsidP="00CC17DA">
            <w:pPr>
              <w:pStyle w:val="Source"/>
              <w:rPr>
                <w:rStyle w:val="HTMLCode"/>
                <w:rFonts w:eastAsiaTheme="majorEastAsia"/>
              </w:rPr>
            </w:pPr>
          </w:p>
          <w:p w:rsidR="002E3BE1" w:rsidRDefault="002E3BE1" w:rsidP="00CC17DA">
            <w:pPr>
              <w:pStyle w:val="Source"/>
              <w:rPr>
                <w:rStyle w:val="HTMLCode"/>
                <w:rFonts w:eastAsiaTheme="majorEastAsia"/>
              </w:rPr>
            </w:pPr>
            <w:r>
              <w:rPr>
                <w:rStyle w:val="HTMLCode"/>
                <w:rFonts w:eastAsiaTheme="majorEastAsia"/>
              </w:rPr>
              <w:t xml:space="preserve">    # Methods</w:t>
            </w:r>
          </w:p>
          <w:p w:rsidR="002E3BE1" w:rsidRDefault="002E3BE1" w:rsidP="00CC17DA">
            <w:pPr>
              <w:pStyle w:val="Source"/>
              <w:rPr>
                <w:rStyle w:val="HTMLCode"/>
                <w:rFonts w:eastAsiaTheme="majorEastAsia"/>
              </w:rPr>
            </w:pPr>
            <w:r>
              <w:rPr>
                <w:rStyle w:val="HTMLCode"/>
                <w:rFonts w:eastAsiaTheme="majorEastAsia"/>
              </w:rPr>
              <w:t xml:space="preserve">    def get_absolute_url(self):</w:t>
            </w:r>
          </w:p>
          <w:p w:rsidR="002E3BE1" w:rsidRDefault="002E3BE1" w:rsidP="00CC17DA">
            <w:pPr>
              <w:pStyle w:val="Source"/>
              <w:rPr>
                <w:rStyle w:val="HTMLCode"/>
                <w:rFonts w:eastAsiaTheme="majorEastAsia"/>
              </w:rPr>
            </w:pPr>
            <w:r>
              <w:rPr>
                <w:rStyle w:val="HTMLCode"/>
                <w:rFonts w:eastAsiaTheme="majorEastAsia"/>
              </w:rPr>
              <w:t xml:space="preserve">        """Returns the url to access a particular instance of MyModelName."""</w:t>
            </w:r>
          </w:p>
          <w:p w:rsidR="002E3BE1" w:rsidRDefault="002E3BE1" w:rsidP="00CC17DA">
            <w:pPr>
              <w:pStyle w:val="Source"/>
              <w:rPr>
                <w:rStyle w:val="HTMLCode"/>
                <w:rFonts w:eastAsiaTheme="majorEastAsia"/>
              </w:rPr>
            </w:pPr>
            <w:r>
              <w:rPr>
                <w:rStyle w:val="HTMLCode"/>
                <w:rFonts w:eastAsiaTheme="majorEastAsia"/>
              </w:rPr>
              <w:t xml:space="preserve">        return reverse('model-detail-view', args=[str(self.id)])</w:t>
            </w:r>
          </w:p>
          <w:p w:rsidR="002E3BE1" w:rsidRDefault="002E3BE1" w:rsidP="00CC17DA">
            <w:pPr>
              <w:pStyle w:val="Source"/>
              <w:rPr>
                <w:rStyle w:val="HTMLCode"/>
                <w:rFonts w:eastAsiaTheme="majorEastAsia"/>
              </w:rPr>
            </w:pPr>
            <w:r>
              <w:rPr>
                <w:rStyle w:val="HTMLCode"/>
                <w:rFonts w:eastAsiaTheme="majorEastAsia"/>
              </w:rPr>
              <w:t xml:space="preserve">    </w:t>
            </w:r>
          </w:p>
          <w:p w:rsidR="002E3BE1" w:rsidRDefault="002E3BE1" w:rsidP="00CC17DA">
            <w:pPr>
              <w:pStyle w:val="Source"/>
              <w:rPr>
                <w:rStyle w:val="HTMLCode"/>
                <w:rFonts w:eastAsiaTheme="majorEastAsia"/>
              </w:rPr>
            </w:pPr>
            <w:r>
              <w:rPr>
                <w:rStyle w:val="HTMLCode"/>
                <w:rFonts w:eastAsiaTheme="majorEastAsia"/>
              </w:rPr>
              <w:t xml:space="preserve">    def __str__(self):</w:t>
            </w:r>
          </w:p>
          <w:p w:rsidR="002E3BE1" w:rsidRDefault="002E3BE1" w:rsidP="00CC17DA">
            <w:pPr>
              <w:pStyle w:val="Source"/>
              <w:rPr>
                <w:rStyle w:val="HTMLCode"/>
                <w:rFonts w:eastAsiaTheme="majorEastAsia"/>
              </w:rPr>
            </w:pPr>
            <w:r>
              <w:rPr>
                <w:rStyle w:val="HTMLCode"/>
                <w:rFonts w:eastAsiaTheme="majorEastAsia"/>
              </w:rPr>
              <w:t xml:space="preserve">        """String for representing the MyModelName object (in Admin site etc.)."""</w:t>
            </w:r>
          </w:p>
          <w:p w:rsidR="002E3BE1" w:rsidRDefault="002E3BE1" w:rsidP="00CC17DA">
            <w:pPr>
              <w:pStyle w:val="Source"/>
            </w:pPr>
            <w:r>
              <w:rPr>
                <w:rStyle w:val="HTMLCode"/>
                <w:rFonts w:eastAsiaTheme="majorEastAsia"/>
              </w:rPr>
              <w:t xml:space="preserve">        return self.field_name</w:t>
            </w:r>
          </w:p>
          <w:p w:rsidR="002E3BE1" w:rsidRDefault="002E3BE1" w:rsidP="002E3BE1"/>
        </w:tc>
        <w:tc>
          <w:tcPr>
            <w:tcW w:w="625" w:type="dxa"/>
            <w:textDirection w:val="tbRl"/>
          </w:tcPr>
          <w:p w:rsidR="002E3BE1" w:rsidRDefault="002E3BE1" w:rsidP="002E3BE1">
            <w:pPr>
              <w:bidi/>
              <w:ind w:left="113" w:right="113"/>
              <w:jc w:val="center"/>
              <w:rPr>
                <w:rtl/>
              </w:rPr>
            </w:pPr>
            <w:r>
              <w:rPr>
                <w:rFonts w:hint="cs"/>
                <w:rtl/>
              </w:rPr>
              <w:t>דוגמה</w:t>
            </w:r>
          </w:p>
        </w:tc>
      </w:tr>
    </w:tbl>
    <w:p w:rsidR="002E3BE1" w:rsidRPr="00622B8A" w:rsidRDefault="002E3BE1" w:rsidP="002E3BE1">
      <w:pPr>
        <w:rPr>
          <w:rtl/>
        </w:rPr>
      </w:pPr>
    </w:p>
    <w:p w:rsidR="00B14A8B" w:rsidRDefault="00794CC6" w:rsidP="00CC17DA">
      <w:pPr>
        <w:pStyle w:val="Paragraph-1"/>
        <w:rPr>
          <w:rtl/>
        </w:rPr>
      </w:pPr>
      <w:r>
        <w:rPr>
          <w:rFonts w:hint="cs"/>
          <w:rtl/>
        </w:rPr>
        <w:t>ב-</w:t>
      </w:r>
      <w:r>
        <w:t>class</w:t>
      </w:r>
      <w:r>
        <w:rPr>
          <w:rFonts w:hint="cs"/>
          <w:rtl/>
        </w:rPr>
        <w:t xml:space="preserve"> הזה מוגדר רק שדה אחד, שהוא </w:t>
      </w:r>
      <w:r>
        <w:t>string</w:t>
      </w:r>
      <w:r>
        <w:rPr>
          <w:rFonts w:hint="cs"/>
          <w:rtl/>
        </w:rPr>
        <w:t xml:space="preserve"> באורך 20.</w:t>
      </w:r>
    </w:p>
    <w:p w:rsidR="00486651" w:rsidRDefault="00486651" w:rsidP="00CC17DA">
      <w:pPr>
        <w:pStyle w:val="Paragraph-1"/>
        <w:rPr>
          <w:rtl/>
        </w:rPr>
      </w:pPr>
      <w:r>
        <w:rPr>
          <w:rtl/>
        </w:rPr>
        <w:t>יש עוד הרבה סוגים של שדות והרבה אפשרויות לכל שדה.</w:t>
      </w:r>
    </w:p>
    <w:p w:rsidR="00674D94" w:rsidRDefault="00674D94" w:rsidP="00CC17DA">
      <w:pPr>
        <w:pStyle w:val="Paragraph-1"/>
      </w:pPr>
      <w:r>
        <w:rPr>
          <w:rtl/>
        </w:rPr>
        <w:t>ה-</w:t>
      </w:r>
      <w:r>
        <w:t>class</w:t>
      </w:r>
      <w:r>
        <w:rPr>
          <w:rFonts w:hint="cs"/>
          <w:rtl/>
        </w:rPr>
        <w:t xml:space="preserve"> הפנימי בשם </w:t>
      </w:r>
      <w:r>
        <w:t>Metadata</w:t>
      </w:r>
      <w:r>
        <w:rPr>
          <w:rFonts w:hint="cs"/>
          <w:rtl/>
        </w:rPr>
        <w:t>, הדוגמה הזו, מגדיר את ברירת המחדל של אופן המיון.</w:t>
      </w:r>
      <w:r w:rsidR="00B17814">
        <w:rPr>
          <w:rFonts w:hint="cs"/>
          <w:rtl/>
        </w:rPr>
        <w:t xml:space="preserve"> ה</w:t>
      </w:r>
      <w:r w:rsidR="00084762">
        <w:rPr>
          <w:rFonts w:hint="cs"/>
          <w:rtl/>
        </w:rPr>
        <w:t>תו</w:t>
      </w:r>
      <w:r w:rsidR="00B17814">
        <w:rPr>
          <w:rFonts w:hint="cs"/>
          <w:rtl/>
        </w:rPr>
        <w:t xml:space="preserve"> "-" מראה שהמיון הוא בסדר הפוך.</w:t>
      </w:r>
    </w:p>
    <w:p w:rsidR="00C41E8F" w:rsidRDefault="00C41E8F" w:rsidP="00CC17DA">
      <w:pPr>
        <w:pStyle w:val="Paragraph-1"/>
        <w:rPr>
          <w:rtl/>
        </w:rPr>
      </w:pPr>
      <w:r>
        <w:rPr>
          <w:rFonts w:hint="cs"/>
          <w:rtl/>
        </w:rPr>
        <w:t>שם ה-</w:t>
      </w:r>
      <w:r>
        <w:t>class</w:t>
      </w:r>
      <w:r>
        <w:rPr>
          <w:rFonts w:hint="cs"/>
          <w:rtl/>
        </w:rPr>
        <w:t xml:space="preserve"> הוא שם </w:t>
      </w:r>
      <w:r w:rsidR="004A2AB0">
        <w:rPr>
          <w:rFonts w:hint="cs"/>
          <w:rtl/>
        </w:rPr>
        <w:t>היישות (אובייקט), כמו כותר או שפה.</w:t>
      </w:r>
    </w:p>
    <w:p w:rsidR="004A2AB0" w:rsidRDefault="00171757" w:rsidP="00CC17DA">
      <w:pPr>
        <w:pStyle w:val="Heading2"/>
        <w:bidi/>
        <w:rPr>
          <w:rtl/>
        </w:rPr>
      </w:pPr>
      <w:r w:rsidRPr="00CC17DA">
        <w:rPr>
          <w:rFonts w:hint="cs"/>
          <w:rtl/>
        </w:rPr>
        <w:t>מודל</w:t>
      </w:r>
      <w:r>
        <w:rPr>
          <w:rFonts w:hint="cs"/>
          <w:rtl/>
        </w:rPr>
        <w:t xml:space="preserve"> הספריה</w:t>
      </w:r>
    </w:p>
    <w:p w:rsidR="00171757" w:rsidRDefault="00667F6C" w:rsidP="00CC17DA">
      <w:pPr>
        <w:pStyle w:val="Paragraph-1"/>
        <w:rPr>
          <w:rtl/>
        </w:rPr>
      </w:pPr>
      <w:r>
        <w:rPr>
          <w:rFonts w:hint="cs"/>
          <w:rtl/>
        </w:rPr>
        <w:t xml:space="preserve">מודל הספריה שמור בקובץ </w:t>
      </w:r>
      <w:r>
        <w:t>catalog/models.py</w:t>
      </w:r>
      <w:r>
        <w:rPr>
          <w:rFonts w:hint="cs"/>
          <w:rtl/>
        </w:rPr>
        <w:t>.</w:t>
      </w:r>
    </w:p>
    <w:p w:rsidR="00983F78" w:rsidRDefault="00983F78" w:rsidP="00CC17DA">
      <w:pPr>
        <w:pStyle w:val="Heading3"/>
        <w:bidi/>
        <w:rPr>
          <w:rtl/>
        </w:rPr>
      </w:pPr>
      <w:r>
        <w:rPr>
          <w:rFonts w:hint="cs"/>
          <w:rtl/>
        </w:rPr>
        <w:t>שפה</w:t>
      </w:r>
    </w:p>
    <w:p w:rsidR="0071517C" w:rsidRDefault="00667F6C" w:rsidP="00CC17DA">
      <w:pPr>
        <w:pStyle w:val="Paragraph-3"/>
        <w:bidi/>
        <w:rPr>
          <w:rtl/>
        </w:rPr>
      </w:pPr>
      <w:r>
        <w:rPr>
          <w:rFonts w:hint="cs"/>
          <w:rtl/>
        </w:rPr>
        <w:t>נתחיל בהוספת אובייקט שפה. זהו אובייקט עם שדה אחד בלבד.</w:t>
      </w:r>
      <w:r w:rsidR="00F621B1">
        <w:rPr>
          <w:rFonts w:hint="cs"/>
          <w:rtl/>
        </w:rPr>
        <w:t xml:space="preserve"> הקוד הבא </w:t>
      </w:r>
      <w:r w:rsidR="0071517C">
        <w:rPr>
          <w:rFonts w:hint="cs"/>
          <w:rtl/>
        </w:rPr>
        <w:t>י</w:t>
      </w:r>
      <w:r w:rsidR="00F621B1">
        <w:rPr>
          <w:rFonts w:hint="cs"/>
          <w:rtl/>
        </w:rPr>
        <w:t xml:space="preserve">וסיף גם את הטבלה </w:t>
      </w:r>
      <w:r w:rsidR="0071517C">
        <w:rPr>
          <w:rFonts w:hint="cs"/>
          <w:rtl/>
        </w:rPr>
        <w:t>למסד הנתונים, וגם ייצור את ה-</w:t>
      </w:r>
      <w:r w:rsidR="0071517C">
        <w:t>class</w:t>
      </w:r>
      <w:r w:rsidR="0071517C">
        <w:rPr>
          <w:rFonts w:hint="cs"/>
          <w:rtl/>
        </w:rPr>
        <w:t xml:space="preserve"> עם השדות שמייצגים אותו.</w:t>
      </w:r>
    </w:p>
    <w:p w:rsidR="0071517C" w:rsidRDefault="0071517C" w:rsidP="00CC17DA">
      <w:pPr>
        <w:pStyle w:val="Source"/>
        <w:rPr>
          <w:rStyle w:val="HTMLCode"/>
          <w:rFonts w:eastAsiaTheme="majorEastAsia"/>
        </w:rPr>
      </w:pPr>
      <w:r>
        <w:rPr>
          <w:rStyle w:val="HTMLCode"/>
          <w:rFonts w:eastAsiaTheme="majorEastAsia"/>
        </w:rPr>
        <w:t>class Genre(models.Model):</w:t>
      </w:r>
    </w:p>
    <w:p w:rsidR="0071517C" w:rsidRDefault="0071517C" w:rsidP="00CC17DA">
      <w:pPr>
        <w:pStyle w:val="Source"/>
        <w:rPr>
          <w:rStyle w:val="HTMLCode"/>
          <w:rFonts w:eastAsiaTheme="majorEastAsia"/>
        </w:rPr>
      </w:pPr>
      <w:r>
        <w:rPr>
          <w:rStyle w:val="HTMLCode"/>
          <w:rFonts w:eastAsiaTheme="majorEastAsia"/>
        </w:rPr>
        <w:t>    """Model representing a book genre."""</w:t>
      </w:r>
    </w:p>
    <w:p w:rsidR="0071517C" w:rsidRDefault="0071517C" w:rsidP="00CC17DA">
      <w:pPr>
        <w:pStyle w:val="Source"/>
        <w:rPr>
          <w:rStyle w:val="HTMLCode"/>
          <w:rFonts w:eastAsiaTheme="majorEastAsia"/>
        </w:rPr>
      </w:pPr>
      <w:r>
        <w:rPr>
          <w:rStyle w:val="HTMLCode"/>
          <w:rFonts w:eastAsiaTheme="majorEastAsia"/>
        </w:rPr>
        <w:t>    name = models.CharField(max_length=200, help_text='Enter a book genre (e.g. Science Fiction)')</w:t>
      </w:r>
    </w:p>
    <w:p w:rsidR="0071517C" w:rsidRDefault="0071517C" w:rsidP="00CC17DA">
      <w:pPr>
        <w:pStyle w:val="Source"/>
        <w:rPr>
          <w:rStyle w:val="HTMLCode"/>
          <w:rFonts w:eastAsiaTheme="majorEastAsia"/>
        </w:rPr>
      </w:pPr>
      <w:r>
        <w:rPr>
          <w:rStyle w:val="HTMLCode"/>
          <w:rFonts w:eastAsiaTheme="majorEastAsia"/>
        </w:rPr>
        <w:t>    </w:t>
      </w:r>
    </w:p>
    <w:p w:rsidR="0071517C" w:rsidRDefault="0071517C" w:rsidP="00CC17DA">
      <w:pPr>
        <w:pStyle w:val="Source"/>
        <w:rPr>
          <w:rStyle w:val="HTMLCode"/>
          <w:rFonts w:eastAsiaTheme="majorEastAsia"/>
        </w:rPr>
      </w:pPr>
      <w:r>
        <w:rPr>
          <w:rStyle w:val="HTMLCode"/>
          <w:rFonts w:eastAsiaTheme="majorEastAsia"/>
        </w:rPr>
        <w:t>    def __str__(self):</w:t>
      </w:r>
    </w:p>
    <w:p w:rsidR="0071517C" w:rsidRDefault="0071517C" w:rsidP="00CC17DA">
      <w:pPr>
        <w:pStyle w:val="Source"/>
        <w:rPr>
          <w:rStyle w:val="HTMLCode"/>
          <w:rFonts w:eastAsiaTheme="majorEastAsia"/>
        </w:rPr>
      </w:pPr>
      <w:r>
        <w:rPr>
          <w:rStyle w:val="HTMLCode"/>
          <w:rFonts w:eastAsiaTheme="majorEastAsia"/>
        </w:rPr>
        <w:t>        """String for representing the Model object."""</w:t>
      </w:r>
    </w:p>
    <w:p w:rsidR="0071517C" w:rsidRDefault="0071517C" w:rsidP="00CC17DA">
      <w:pPr>
        <w:pStyle w:val="Source"/>
      </w:pPr>
      <w:r>
        <w:rPr>
          <w:rStyle w:val="HTMLCode"/>
          <w:rFonts w:eastAsiaTheme="majorEastAsia"/>
        </w:rPr>
        <w:lastRenderedPageBreak/>
        <w:t>        return self.name</w:t>
      </w:r>
    </w:p>
    <w:p w:rsidR="006171AD" w:rsidRDefault="006171AD" w:rsidP="00CC17DA">
      <w:pPr>
        <w:pStyle w:val="Paragraph-3"/>
        <w:bidi/>
      </w:pPr>
      <w:r>
        <w:rPr>
          <w:rFonts w:hint="cs"/>
          <w:rtl/>
        </w:rPr>
        <w:t>ה-</w:t>
      </w:r>
      <w:r>
        <w:t>class</w:t>
      </w:r>
      <w:r>
        <w:rPr>
          <w:rFonts w:hint="cs"/>
          <w:rtl/>
        </w:rPr>
        <w:t xml:space="preserve"> כאן מוסיף יישות בשם </w:t>
      </w:r>
      <w:r>
        <w:t>Genre</w:t>
      </w:r>
      <w:r>
        <w:rPr>
          <w:rFonts w:hint="cs"/>
          <w:rtl/>
        </w:rPr>
        <w:t xml:space="preserve"> (ז'אנר). יש לה שדה אחד בשם </w:t>
      </w:r>
      <w:r>
        <w:t>name</w:t>
      </w:r>
      <w:r>
        <w:rPr>
          <w:rFonts w:hint="cs"/>
          <w:rtl/>
        </w:rPr>
        <w:t>, שהוא מחרוזת באורך 200 תווים.</w:t>
      </w:r>
    </w:p>
    <w:p w:rsidR="00C35F07" w:rsidRDefault="00C35F07" w:rsidP="00CC17DA">
      <w:pPr>
        <w:pStyle w:val="Paragraph-3"/>
        <w:bidi/>
      </w:pPr>
      <w:r>
        <w:rPr>
          <w:rFonts w:hint="cs"/>
          <w:rtl/>
        </w:rPr>
        <w:t xml:space="preserve">הפונקציה </w:t>
      </w:r>
      <w:r w:rsidRPr="00CC17DA">
        <w:rPr>
          <w:rFonts w:ascii="Courier New" w:hAnsi="Courier New" w:cs="Courier New"/>
          <w:sz w:val="20"/>
          <w:szCs w:val="20"/>
        </w:rPr>
        <w:t>__str__</w:t>
      </w:r>
      <w:r w:rsidR="00CC17DA">
        <w:rPr>
          <w:rFonts w:hint="cs"/>
          <w:rtl/>
        </w:rPr>
        <w:t xml:space="preserve"> </w:t>
      </w:r>
      <w:r w:rsidR="00FC4287">
        <w:rPr>
          <w:rFonts w:hint="cs"/>
          <w:rtl/>
        </w:rPr>
        <w:t xml:space="preserve">מחזירה את תוכן </w:t>
      </w:r>
      <w:r w:rsidR="00E018F7">
        <w:rPr>
          <w:rFonts w:hint="cs"/>
          <w:rtl/>
        </w:rPr>
        <w:t>ה</w:t>
      </w:r>
      <w:r w:rsidR="00FC4287">
        <w:rPr>
          <w:rFonts w:hint="cs"/>
          <w:rtl/>
        </w:rPr>
        <w:t>שדה.</w:t>
      </w:r>
      <w:r w:rsidR="001C5FB6">
        <w:t xml:space="preserve"> </w:t>
      </w:r>
      <w:r w:rsidR="001C5FB6">
        <w:rPr>
          <w:rFonts w:hint="cs"/>
          <w:rtl/>
        </w:rPr>
        <w:t xml:space="preserve"> בצורה כזו, </w:t>
      </w:r>
      <w:r w:rsidR="00B6317E">
        <w:rPr>
          <w:rFonts w:hint="cs"/>
          <w:rtl/>
        </w:rPr>
        <w:t xml:space="preserve">מתבצעת </w:t>
      </w:r>
      <w:r w:rsidR="001C5FB6">
        <w:rPr>
          <w:rFonts w:hint="cs"/>
          <w:rtl/>
        </w:rPr>
        <w:t xml:space="preserve">המרה של </w:t>
      </w:r>
      <w:r w:rsidR="004B1423">
        <w:rPr>
          <w:rFonts w:hint="cs"/>
          <w:rtl/>
        </w:rPr>
        <w:t>רשומה ב</w:t>
      </w:r>
      <w:r w:rsidR="001C5FB6">
        <w:rPr>
          <w:rFonts w:hint="cs"/>
          <w:rtl/>
        </w:rPr>
        <w:t>-</w:t>
      </w:r>
      <w:r w:rsidR="001C5FB6">
        <w:t>class</w:t>
      </w:r>
      <w:r w:rsidR="001C5FB6">
        <w:rPr>
          <w:rFonts w:hint="cs"/>
          <w:rtl/>
        </w:rPr>
        <w:t xml:space="preserve"> ל-</w:t>
      </w:r>
      <w:r w:rsidR="001C5FB6">
        <w:t>string</w:t>
      </w:r>
      <w:r w:rsidR="004B1423">
        <w:rPr>
          <w:rFonts w:hint="cs"/>
          <w:rtl/>
        </w:rPr>
        <w:t>.</w:t>
      </w:r>
    </w:p>
    <w:p w:rsidR="0071517C" w:rsidRDefault="00983F78" w:rsidP="00B6317E">
      <w:pPr>
        <w:pStyle w:val="Heading3"/>
        <w:bidi/>
        <w:rPr>
          <w:rtl/>
        </w:rPr>
      </w:pPr>
      <w:r>
        <w:rPr>
          <w:rFonts w:hint="cs"/>
          <w:rtl/>
        </w:rPr>
        <w:t>ספר</w:t>
      </w:r>
    </w:p>
    <w:p w:rsidR="00983F78" w:rsidRDefault="00983F78" w:rsidP="00B6317E">
      <w:pPr>
        <w:pStyle w:val="Paragraph-3"/>
        <w:bidi/>
        <w:rPr>
          <w:rtl/>
        </w:rPr>
      </w:pPr>
      <w:r>
        <w:rPr>
          <w:rtl/>
        </w:rPr>
        <w:t xml:space="preserve">ספר </w:t>
      </w:r>
      <w:r w:rsidR="00D5686C">
        <w:rPr>
          <w:rFonts w:hint="cs"/>
          <w:rtl/>
        </w:rPr>
        <w:t xml:space="preserve">במודל שלנו </w:t>
      </w:r>
      <w:r>
        <w:rPr>
          <w:rtl/>
        </w:rPr>
        <w:t xml:space="preserve">כולל </w:t>
      </w:r>
      <w:r w:rsidR="00D5686C">
        <w:rPr>
          <w:rFonts w:hint="cs"/>
          <w:rtl/>
        </w:rPr>
        <w:t>מספר שדות: כותרת, מחבר</w:t>
      </w:r>
      <w:r w:rsidR="00243631">
        <w:rPr>
          <w:rFonts w:hint="cs"/>
          <w:rtl/>
        </w:rPr>
        <w:t xml:space="preserve"> (במקרה הזה לספר יכול להיות מחבר יחיד)</w:t>
      </w:r>
      <w:r w:rsidR="00D5686C">
        <w:rPr>
          <w:rFonts w:hint="cs"/>
          <w:rtl/>
        </w:rPr>
        <w:t>, תקציר</w:t>
      </w:r>
      <w:r w:rsidR="00056DCE">
        <w:rPr>
          <w:rFonts w:hint="cs"/>
          <w:rtl/>
        </w:rPr>
        <w:t>, ז'אנר</w:t>
      </w:r>
      <w:r w:rsidR="00D5686C">
        <w:rPr>
          <w:rFonts w:hint="cs"/>
          <w:rtl/>
        </w:rPr>
        <w:t>, ו-</w:t>
      </w:r>
      <w:r w:rsidR="00D5686C">
        <w:t>isbn</w:t>
      </w:r>
      <w:r w:rsidR="00D5686C">
        <w:rPr>
          <w:rFonts w:hint="cs"/>
          <w:rtl/>
        </w:rPr>
        <w:t>.</w:t>
      </w:r>
    </w:p>
    <w:p w:rsidR="00243631" w:rsidRDefault="00B6317E" w:rsidP="00335B4B">
      <w:pPr>
        <w:pStyle w:val="Paragraph-4"/>
        <w:tabs>
          <w:tab w:val="left" w:pos="1800"/>
          <w:tab w:val="left" w:pos="1980"/>
        </w:tabs>
        <w:ind w:left="1980" w:hanging="828"/>
        <w:rPr>
          <w:rtl/>
        </w:rPr>
      </w:pPr>
      <w:r>
        <w:rPr>
          <w:rtl/>
        </w:rPr>
        <w:t>כותרת</w:t>
      </w:r>
      <w:r>
        <w:tab/>
        <w:t>-</w:t>
      </w:r>
      <w:r>
        <w:tab/>
      </w:r>
      <w:r w:rsidR="00243631">
        <w:rPr>
          <w:rtl/>
        </w:rPr>
        <w:t xml:space="preserve">שדה </w:t>
      </w:r>
      <w:r w:rsidR="00243631">
        <w:t>string</w:t>
      </w:r>
      <w:r w:rsidR="00243631">
        <w:rPr>
          <w:rFonts w:hint="cs"/>
          <w:rtl/>
        </w:rPr>
        <w:t xml:space="preserve"> באורך 200.</w:t>
      </w:r>
    </w:p>
    <w:p w:rsidR="00243631" w:rsidRDefault="00B6317E" w:rsidP="00335B4B">
      <w:pPr>
        <w:pStyle w:val="Paragraph-4"/>
        <w:tabs>
          <w:tab w:val="left" w:pos="1800"/>
          <w:tab w:val="left" w:pos="1980"/>
        </w:tabs>
        <w:ind w:left="1980" w:hanging="828"/>
        <w:rPr>
          <w:rtl/>
        </w:rPr>
      </w:pPr>
      <w:r>
        <w:rPr>
          <w:rtl/>
        </w:rPr>
        <w:t>מחבר</w:t>
      </w:r>
      <w:r>
        <w:tab/>
        <w:t>-</w:t>
      </w:r>
      <w:r>
        <w:tab/>
      </w:r>
      <w:r w:rsidR="00243631">
        <w:rPr>
          <w:rtl/>
        </w:rPr>
        <w:t>מפת</w:t>
      </w:r>
      <w:r w:rsidR="00243631">
        <w:rPr>
          <w:rFonts w:hint="cs"/>
          <w:rtl/>
        </w:rPr>
        <w:t>ח</w:t>
      </w:r>
      <w:r w:rsidR="00243631">
        <w:rPr>
          <w:rtl/>
        </w:rPr>
        <w:t xml:space="preserve"> ז</w:t>
      </w:r>
      <w:r w:rsidR="00243631">
        <w:rPr>
          <w:rFonts w:hint="cs"/>
          <w:rtl/>
        </w:rPr>
        <w:t>ר</w:t>
      </w:r>
      <w:r w:rsidR="00243631">
        <w:rPr>
          <w:rtl/>
        </w:rPr>
        <w:t xml:space="preserve">. </w:t>
      </w:r>
      <w:r w:rsidR="00243631">
        <w:rPr>
          <w:rFonts w:hint="cs"/>
          <w:rtl/>
        </w:rPr>
        <w:t>המחברים עצמם מוגדרים ב-</w:t>
      </w:r>
      <w:r w:rsidR="00243631">
        <w:t>class</w:t>
      </w:r>
      <w:r w:rsidR="00243631">
        <w:rPr>
          <w:rFonts w:hint="cs"/>
          <w:rtl/>
        </w:rPr>
        <w:t xml:space="preserve"> נפרד.</w:t>
      </w:r>
      <w:r w:rsidR="00DC6D10">
        <w:rPr>
          <w:rFonts w:hint="cs"/>
          <w:rtl/>
        </w:rPr>
        <w:t xml:space="preserve"> </w:t>
      </w:r>
      <w:r w:rsidR="002F0467">
        <w:rPr>
          <w:rFonts w:hint="cs"/>
          <w:rtl/>
        </w:rPr>
        <w:t xml:space="preserve">כאמור, </w:t>
      </w:r>
      <w:r w:rsidR="00DC6D10">
        <w:rPr>
          <w:rFonts w:hint="cs"/>
          <w:rtl/>
        </w:rPr>
        <w:t xml:space="preserve">במקרה הזה מוגדר </w:t>
      </w:r>
      <w:r w:rsidR="005214EF">
        <w:rPr>
          <w:rFonts w:hint="cs"/>
          <w:rtl/>
        </w:rPr>
        <w:t>מחבר יחיד לכל ספר.</w:t>
      </w:r>
    </w:p>
    <w:p w:rsidR="00D91554" w:rsidRDefault="00D91554" w:rsidP="00335B4B">
      <w:pPr>
        <w:pStyle w:val="Paragraph-4"/>
        <w:tabs>
          <w:tab w:val="left" w:pos="1800"/>
          <w:tab w:val="left" w:pos="1980"/>
        </w:tabs>
        <w:ind w:left="1980" w:hanging="828"/>
      </w:pPr>
      <w:r>
        <w:rPr>
          <w:rtl/>
        </w:rPr>
        <w:t>תקציר</w:t>
      </w:r>
      <w:r w:rsidR="00B6317E">
        <w:tab/>
        <w:t>-</w:t>
      </w:r>
      <w:r w:rsidR="00B6317E">
        <w:tab/>
      </w:r>
      <w:r>
        <w:rPr>
          <w:rFonts w:hint="cs"/>
          <w:rtl/>
        </w:rPr>
        <w:t xml:space="preserve">שדה טקסט (לא </w:t>
      </w:r>
      <w:r>
        <w:t>string</w:t>
      </w:r>
      <w:r>
        <w:rPr>
          <w:rFonts w:hint="cs"/>
          <w:rtl/>
        </w:rPr>
        <w:t>) באורך של 1,000 תווים.</w:t>
      </w:r>
    </w:p>
    <w:p w:rsidR="008F5B43" w:rsidRDefault="008F5B43" w:rsidP="00417FFB">
      <w:pPr>
        <w:pStyle w:val="Paragraph-0"/>
        <w:rPr>
          <w:rtl/>
        </w:rPr>
      </w:pPr>
      <w:r>
        <w:rPr>
          <w:rFonts w:hint="cs"/>
          <w:rtl/>
        </w:rPr>
        <w:t xml:space="preserve">הבדלים בין </w:t>
      </w:r>
      <w:r>
        <w:t>string</w:t>
      </w:r>
      <w:r>
        <w:rPr>
          <w:rFonts w:hint="cs"/>
          <w:rtl/>
        </w:rPr>
        <w:t xml:space="preserve"> (</w:t>
      </w:r>
      <w:r>
        <w:t>varchar</w:t>
      </w:r>
      <w:r>
        <w:rPr>
          <w:rFonts w:hint="cs"/>
          <w:rtl/>
        </w:rPr>
        <w:t>) ל-</w:t>
      </w:r>
      <w:r>
        <w:t>text</w:t>
      </w:r>
      <w:r>
        <w:rPr>
          <w:rFonts w:hint="cs"/>
          <w:rtl/>
        </w:rPr>
        <w:t>:</w:t>
      </w:r>
    </w:p>
    <w:tbl>
      <w:tblPr>
        <w:tblStyle w:val="TableGrid"/>
        <w:bidiVisual/>
        <w:tblW w:w="0" w:type="auto"/>
        <w:jc w:val="center"/>
        <w:tblLayout w:type="fixed"/>
        <w:tblCellMar>
          <w:left w:w="115" w:type="dxa"/>
          <w:right w:w="115" w:type="dxa"/>
        </w:tblCellMar>
        <w:tblLook w:val="04A0" w:firstRow="1" w:lastRow="0" w:firstColumn="1" w:lastColumn="0" w:noHBand="0" w:noVBand="1"/>
      </w:tblPr>
      <w:tblGrid>
        <w:gridCol w:w="1530"/>
        <w:gridCol w:w="1980"/>
        <w:gridCol w:w="2430"/>
      </w:tblGrid>
      <w:tr w:rsidR="00B12DF5" w:rsidRPr="00B12DF5" w:rsidTr="00B37B2E">
        <w:trPr>
          <w:jc w:val="center"/>
        </w:trPr>
        <w:tc>
          <w:tcPr>
            <w:tcW w:w="1530" w:type="dxa"/>
          </w:tcPr>
          <w:p w:rsidR="00B12DF5" w:rsidRPr="00B12DF5" w:rsidRDefault="00B12DF5" w:rsidP="00BA30CE">
            <w:pPr>
              <w:bidi/>
              <w:rPr>
                <w:rtl/>
              </w:rPr>
            </w:pPr>
            <w:r w:rsidRPr="00B12DF5">
              <w:rPr>
                <w:rFonts w:hint="cs"/>
                <w:rtl/>
              </w:rPr>
              <w:t>תכונה</w:t>
            </w:r>
          </w:p>
        </w:tc>
        <w:tc>
          <w:tcPr>
            <w:tcW w:w="1980" w:type="dxa"/>
          </w:tcPr>
          <w:p w:rsidR="00B12DF5" w:rsidRPr="00B12DF5" w:rsidRDefault="00B12DF5" w:rsidP="00BA30CE">
            <w:pPr>
              <w:bidi/>
              <w:rPr>
                <w:rtl/>
              </w:rPr>
            </w:pPr>
            <w:r w:rsidRPr="00B12DF5">
              <w:t>string</w:t>
            </w:r>
          </w:p>
        </w:tc>
        <w:tc>
          <w:tcPr>
            <w:tcW w:w="2430" w:type="dxa"/>
          </w:tcPr>
          <w:p w:rsidR="00B12DF5" w:rsidRPr="00B12DF5" w:rsidRDefault="00B12DF5" w:rsidP="00BA30CE">
            <w:pPr>
              <w:bidi/>
              <w:rPr>
                <w:rtl/>
              </w:rPr>
            </w:pPr>
            <w:r w:rsidRPr="00B12DF5">
              <w:t>text</w:t>
            </w:r>
          </w:p>
        </w:tc>
      </w:tr>
      <w:tr w:rsidR="00B12DF5" w:rsidRPr="00B12DF5" w:rsidTr="00B37B2E">
        <w:trPr>
          <w:jc w:val="center"/>
        </w:trPr>
        <w:tc>
          <w:tcPr>
            <w:tcW w:w="1530" w:type="dxa"/>
          </w:tcPr>
          <w:p w:rsidR="00B12DF5" w:rsidRPr="00B12DF5" w:rsidRDefault="00B12DF5" w:rsidP="00BA30CE">
            <w:pPr>
              <w:bidi/>
              <w:rPr>
                <w:rtl/>
              </w:rPr>
            </w:pPr>
            <w:r>
              <w:rPr>
                <w:rFonts w:hint="cs"/>
                <w:rtl/>
              </w:rPr>
              <w:t>אורך המחרוזת</w:t>
            </w:r>
          </w:p>
        </w:tc>
        <w:tc>
          <w:tcPr>
            <w:tcW w:w="1980" w:type="dxa"/>
          </w:tcPr>
          <w:p w:rsidR="00B12DF5" w:rsidRPr="00B12DF5" w:rsidRDefault="00B12DF5" w:rsidP="00BA30CE">
            <w:pPr>
              <w:bidi/>
              <w:rPr>
                <w:rtl/>
              </w:rPr>
            </w:pPr>
            <w:r w:rsidRPr="00B12DF5">
              <w:rPr>
                <w:rFonts w:hint="cs"/>
                <w:rtl/>
              </w:rPr>
              <w:t>משתנה</w:t>
            </w:r>
          </w:p>
        </w:tc>
        <w:tc>
          <w:tcPr>
            <w:tcW w:w="2430" w:type="dxa"/>
          </w:tcPr>
          <w:p w:rsidR="00B12DF5" w:rsidRPr="00B12DF5" w:rsidRDefault="00B12DF5" w:rsidP="00BA30CE">
            <w:pPr>
              <w:bidi/>
              <w:rPr>
                <w:rtl/>
              </w:rPr>
            </w:pPr>
            <w:r w:rsidRPr="00B12DF5">
              <w:rPr>
                <w:rFonts w:hint="cs"/>
                <w:rtl/>
              </w:rPr>
              <w:t xml:space="preserve">אורך קבוע: </w:t>
            </w:r>
            <w:r w:rsidRPr="00B12DF5">
              <w:t>65535</w:t>
            </w:r>
          </w:p>
        </w:tc>
      </w:tr>
      <w:tr w:rsidR="00B12DF5" w:rsidRPr="00B12DF5" w:rsidTr="00B37B2E">
        <w:trPr>
          <w:jc w:val="center"/>
        </w:trPr>
        <w:tc>
          <w:tcPr>
            <w:tcW w:w="1530" w:type="dxa"/>
          </w:tcPr>
          <w:p w:rsidR="00B12DF5" w:rsidRPr="00B12DF5" w:rsidRDefault="00B12DF5" w:rsidP="00BA30CE">
            <w:pPr>
              <w:bidi/>
              <w:rPr>
                <w:rtl/>
              </w:rPr>
            </w:pPr>
            <w:r w:rsidRPr="00B12DF5">
              <w:rPr>
                <w:rFonts w:hint="cs"/>
                <w:rtl/>
              </w:rPr>
              <w:t>נפח זיכרון</w:t>
            </w:r>
          </w:p>
        </w:tc>
        <w:tc>
          <w:tcPr>
            <w:tcW w:w="1980" w:type="dxa"/>
          </w:tcPr>
          <w:p w:rsidR="00B12DF5" w:rsidRPr="00B12DF5" w:rsidRDefault="00B12DF5" w:rsidP="00BA30CE">
            <w:pPr>
              <w:bidi/>
              <w:rPr>
                <w:rtl/>
              </w:rPr>
            </w:pPr>
            <w:r w:rsidRPr="00B12DF5">
              <w:t>1 + c</w:t>
            </w:r>
            <w:r w:rsidRPr="00B12DF5">
              <w:rPr>
                <w:rFonts w:hint="cs"/>
                <w:rtl/>
              </w:rPr>
              <w:t xml:space="preserve"> אם </w:t>
            </w:r>
            <w:r w:rsidRPr="00B12DF5">
              <w:t xml:space="preserve">c </w:t>
            </w:r>
            <w:r w:rsidRPr="00B12DF5">
              <w:sym w:font="Symbol" w:char="F0A3"/>
            </w:r>
            <w:r w:rsidRPr="00B12DF5">
              <w:t xml:space="preserve"> 256</w:t>
            </w:r>
          </w:p>
        </w:tc>
        <w:tc>
          <w:tcPr>
            <w:tcW w:w="2430" w:type="dxa"/>
          </w:tcPr>
          <w:p w:rsidR="00B12DF5" w:rsidRPr="00B12DF5" w:rsidRDefault="00B12DF5" w:rsidP="00BA30CE">
            <w:pPr>
              <w:bidi/>
            </w:pPr>
            <w:r w:rsidRPr="00B12DF5">
              <w:t>2 + c</w:t>
            </w:r>
          </w:p>
        </w:tc>
      </w:tr>
      <w:tr w:rsidR="00B12DF5" w:rsidRPr="00B12DF5" w:rsidTr="00B37B2E">
        <w:trPr>
          <w:jc w:val="center"/>
        </w:trPr>
        <w:tc>
          <w:tcPr>
            <w:tcW w:w="1530" w:type="dxa"/>
          </w:tcPr>
          <w:p w:rsidR="00B12DF5" w:rsidRPr="00B12DF5" w:rsidRDefault="00B12DF5" w:rsidP="00BA30CE">
            <w:pPr>
              <w:bidi/>
            </w:pPr>
          </w:p>
        </w:tc>
        <w:tc>
          <w:tcPr>
            <w:tcW w:w="1980" w:type="dxa"/>
          </w:tcPr>
          <w:p w:rsidR="00B12DF5" w:rsidRPr="00B12DF5" w:rsidRDefault="00B12DF5" w:rsidP="00BA30CE">
            <w:pPr>
              <w:bidi/>
              <w:rPr>
                <w:rtl/>
              </w:rPr>
            </w:pPr>
            <w:r w:rsidRPr="00B12DF5">
              <w:t>2 + c</w:t>
            </w:r>
            <w:r w:rsidRPr="00B12DF5">
              <w:rPr>
                <w:rFonts w:hint="cs"/>
                <w:rtl/>
              </w:rPr>
              <w:t>, אחרת</w:t>
            </w:r>
          </w:p>
        </w:tc>
        <w:tc>
          <w:tcPr>
            <w:tcW w:w="2430" w:type="dxa"/>
          </w:tcPr>
          <w:p w:rsidR="00B12DF5" w:rsidRPr="00B12DF5" w:rsidRDefault="00B12DF5" w:rsidP="00BA30CE">
            <w:pPr>
              <w:bidi/>
              <w:rPr>
                <w:rtl/>
              </w:rPr>
            </w:pPr>
          </w:p>
        </w:tc>
      </w:tr>
      <w:tr w:rsidR="00B12DF5" w:rsidRPr="00B12DF5" w:rsidTr="00B37B2E">
        <w:trPr>
          <w:jc w:val="center"/>
        </w:trPr>
        <w:tc>
          <w:tcPr>
            <w:tcW w:w="1530" w:type="dxa"/>
          </w:tcPr>
          <w:p w:rsidR="00B12DF5" w:rsidRPr="00B12DF5" w:rsidRDefault="00B12DF5" w:rsidP="00BA30CE">
            <w:pPr>
              <w:bidi/>
              <w:rPr>
                <w:rtl/>
              </w:rPr>
            </w:pPr>
            <w:r w:rsidRPr="00B12DF5">
              <w:rPr>
                <w:rFonts w:hint="cs"/>
                <w:rtl/>
              </w:rPr>
              <w:t>אינדקס</w:t>
            </w:r>
          </w:p>
        </w:tc>
        <w:tc>
          <w:tcPr>
            <w:tcW w:w="1980" w:type="dxa"/>
          </w:tcPr>
          <w:p w:rsidR="00B12DF5" w:rsidRPr="00B12DF5" w:rsidRDefault="00B12DF5" w:rsidP="00BA30CE">
            <w:pPr>
              <w:bidi/>
              <w:rPr>
                <w:rtl/>
              </w:rPr>
            </w:pPr>
            <w:r w:rsidRPr="00B12DF5">
              <w:rPr>
                <w:rtl/>
              </w:rPr>
              <w:t xml:space="preserve">יכול לשמש </w:t>
            </w:r>
            <w:r w:rsidRPr="00B12DF5">
              <w:rPr>
                <w:rFonts w:hint="cs"/>
                <w:rtl/>
              </w:rPr>
              <w:t>באינדקס</w:t>
            </w:r>
          </w:p>
        </w:tc>
        <w:tc>
          <w:tcPr>
            <w:tcW w:w="2430" w:type="dxa"/>
          </w:tcPr>
          <w:p w:rsidR="00B12DF5" w:rsidRPr="00B12DF5" w:rsidRDefault="00B12DF5" w:rsidP="00BA30CE">
            <w:pPr>
              <w:bidi/>
              <w:rPr>
                <w:rtl/>
              </w:rPr>
            </w:pPr>
            <w:r w:rsidRPr="00B12DF5">
              <w:rPr>
                <w:rFonts w:hint="cs"/>
                <w:rtl/>
              </w:rPr>
              <w:t xml:space="preserve">לא </w:t>
            </w:r>
            <w:r w:rsidRPr="00B12DF5">
              <w:rPr>
                <w:rtl/>
              </w:rPr>
              <w:t xml:space="preserve">יכול לשמש </w:t>
            </w:r>
            <w:r w:rsidRPr="00B12DF5">
              <w:rPr>
                <w:rFonts w:hint="cs"/>
                <w:rtl/>
              </w:rPr>
              <w:t>באינדקס</w:t>
            </w:r>
          </w:p>
        </w:tc>
      </w:tr>
    </w:tbl>
    <w:p w:rsidR="0018124A" w:rsidRDefault="00C046F7" w:rsidP="007773AC">
      <w:pPr>
        <w:pStyle w:val="Paragraph-4"/>
        <w:tabs>
          <w:tab w:val="left" w:pos="1800"/>
          <w:tab w:val="left" w:pos="1980"/>
        </w:tabs>
        <w:ind w:left="1980" w:hanging="828"/>
        <w:rPr>
          <w:rtl/>
        </w:rPr>
      </w:pPr>
      <w:r>
        <w:t>isbn</w:t>
      </w:r>
      <w:r>
        <w:rPr>
          <w:rtl/>
        </w:rPr>
        <w:tab/>
        <w:t>-</w:t>
      </w:r>
      <w:r>
        <w:rPr>
          <w:rtl/>
        </w:rPr>
        <w:tab/>
      </w:r>
      <w:r w:rsidR="00BD78C3">
        <w:rPr>
          <w:rFonts w:hint="cs"/>
          <w:rtl/>
        </w:rPr>
        <w:t xml:space="preserve">שדה </w:t>
      </w:r>
      <w:r w:rsidR="00BD78C3">
        <w:t>string</w:t>
      </w:r>
      <w:r w:rsidR="00BD78C3">
        <w:rPr>
          <w:rFonts w:hint="cs"/>
          <w:rtl/>
        </w:rPr>
        <w:t xml:space="preserve"> בן 13 תווים.</w:t>
      </w:r>
    </w:p>
    <w:p w:rsidR="00BD78C3" w:rsidRDefault="00BD78C3" w:rsidP="007773AC">
      <w:pPr>
        <w:pStyle w:val="Paragraph-4"/>
        <w:tabs>
          <w:tab w:val="left" w:pos="1800"/>
          <w:tab w:val="left" w:pos="1980"/>
        </w:tabs>
        <w:ind w:left="1980" w:hanging="828"/>
        <w:rPr>
          <w:rtl/>
        </w:rPr>
      </w:pPr>
      <w:r>
        <w:rPr>
          <w:rtl/>
        </w:rPr>
        <w:t>ז</w:t>
      </w:r>
      <w:r>
        <w:rPr>
          <w:rFonts w:hint="cs"/>
          <w:rtl/>
        </w:rPr>
        <w:t>'</w:t>
      </w:r>
      <w:r>
        <w:rPr>
          <w:rtl/>
        </w:rPr>
        <w:t>אנר</w:t>
      </w:r>
      <w:r>
        <w:rPr>
          <w:rtl/>
        </w:rPr>
        <w:tab/>
        <w:t>-</w:t>
      </w:r>
      <w:r>
        <w:rPr>
          <w:rtl/>
        </w:rPr>
        <w:tab/>
        <w:t xml:space="preserve">שדה של רבים לרבים. </w:t>
      </w:r>
      <w:r>
        <w:rPr>
          <w:rFonts w:hint="cs"/>
          <w:rtl/>
        </w:rPr>
        <w:t>זה בכלל ש</w:t>
      </w:r>
      <w:r>
        <w:rPr>
          <w:rtl/>
        </w:rPr>
        <w:t>כל ספר יכול להיות משוייך למספר ז</w:t>
      </w:r>
      <w:r>
        <w:rPr>
          <w:rFonts w:hint="cs"/>
          <w:rtl/>
        </w:rPr>
        <w:t>'</w:t>
      </w:r>
      <w:r>
        <w:rPr>
          <w:rtl/>
        </w:rPr>
        <w:t>נארים</w:t>
      </w:r>
      <w:r>
        <w:rPr>
          <w:rFonts w:hint="cs"/>
          <w:rtl/>
        </w:rPr>
        <w:t>, וכל ז'אנר יכול להתאים למספר ספרים. ב-</w:t>
      </w:r>
      <w:r>
        <w:t>django</w:t>
      </w:r>
      <w:r>
        <w:rPr>
          <w:rFonts w:hint="cs"/>
          <w:rtl/>
        </w:rPr>
        <w:t xml:space="preserve"> לא צריך להגדיר את השדה שאיתו</w:t>
      </w:r>
      <w:r w:rsidR="00A10AF6">
        <w:rPr>
          <w:rFonts w:hint="cs"/>
          <w:rtl/>
        </w:rPr>
        <w:t xml:space="preserve"> מקשרים בין היישויות. זה מבוצע "מאחורי הקלעים".</w:t>
      </w:r>
    </w:p>
    <w:p w:rsidR="00A10AF6" w:rsidRDefault="00A10AF6" w:rsidP="007773AC">
      <w:pPr>
        <w:pStyle w:val="Paragraph-3"/>
        <w:bidi/>
        <w:rPr>
          <w:rtl/>
        </w:rPr>
      </w:pPr>
      <w:r>
        <w:rPr>
          <w:rFonts w:hint="cs"/>
          <w:rtl/>
        </w:rPr>
        <w:t>בנוסף להגדרת השדות, במודך מוגדרים ההמרה ל-</w:t>
      </w:r>
      <w:r>
        <w:t>string</w:t>
      </w:r>
      <w:r>
        <w:rPr>
          <w:rFonts w:hint="cs"/>
          <w:rtl/>
        </w:rPr>
        <w:t xml:space="preserve"> עם הפונקציה </w:t>
      </w:r>
      <w:r>
        <w:t>__str__</w:t>
      </w:r>
      <w:r w:rsidR="00CE3997">
        <w:rPr>
          <w:rFonts w:hint="cs"/>
          <w:rtl/>
        </w:rPr>
        <w:t xml:space="preserve"> שמחזירה את הכותרת</w:t>
      </w:r>
      <w:r>
        <w:rPr>
          <w:rFonts w:hint="cs"/>
          <w:rtl/>
        </w:rPr>
        <w:t>, ופונקציה שמחזירה את ה-</w:t>
      </w:r>
      <w:r>
        <w:t>URL</w:t>
      </w:r>
      <w:r>
        <w:rPr>
          <w:rFonts w:hint="cs"/>
          <w:rtl/>
        </w:rPr>
        <w:t>.</w:t>
      </w:r>
      <w:r w:rsidR="00CE3997">
        <w:rPr>
          <w:rFonts w:hint="cs"/>
          <w:rtl/>
        </w:rPr>
        <w:t xml:space="preserve"> ה-</w:t>
      </w:r>
      <w:r w:rsidR="00CE3997">
        <w:t>url</w:t>
      </w:r>
      <w:r w:rsidR="00CE3997">
        <w:rPr>
          <w:rFonts w:hint="cs"/>
          <w:rtl/>
        </w:rPr>
        <w:t xml:space="preserve"> יכול להיות למשל בספריה, או בחנות ספרים מקוונת.</w:t>
      </w:r>
    </w:p>
    <w:p w:rsidR="008E257C" w:rsidRDefault="008E257C" w:rsidP="007773AC">
      <w:pPr>
        <w:pStyle w:val="Paragraph-3"/>
        <w:bidi/>
        <w:rPr>
          <w:rtl/>
        </w:rPr>
      </w:pPr>
      <w:r>
        <w:rPr>
          <w:rFonts w:hint="cs"/>
          <w:rtl/>
        </w:rPr>
        <w:t xml:space="preserve">זהו הקוד </w:t>
      </w:r>
      <w:r w:rsidR="00BD5B41">
        <w:rPr>
          <w:rFonts w:hint="cs"/>
          <w:rtl/>
        </w:rPr>
        <w:t>ב-</w:t>
      </w:r>
      <w:r w:rsidR="00BD5B41">
        <w:t>Python</w:t>
      </w:r>
      <w:r w:rsidR="00BD5B41">
        <w:rPr>
          <w:rFonts w:hint="cs"/>
          <w:rtl/>
        </w:rPr>
        <w:t xml:space="preserve"> </w:t>
      </w:r>
      <w:r>
        <w:rPr>
          <w:rFonts w:hint="cs"/>
          <w:rtl/>
        </w:rPr>
        <w:t>למודל הספר</w:t>
      </w:r>
    </w:p>
    <w:p w:rsidR="008E257C" w:rsidRDefault="008E257C" w:rsidP="006E51CB">
      <w:pPr>
        <w:pStyle w:val="Source"/>
        <w:rPr>
          <w:rStyle w:val="HTMLCode"/>
          <w:rFonts w:eastAsiaTheme="majorEastAsia"/>
        </w:rPr>
      </w:pPr>
      <w:r>
        <w:rPr>
          <w:rStyle w:val="HTMLCode"/>
          <w:rFonts w:eastAsiaTheme="majorEastAsia"/>
        </w:rPr>
        <w:t>from django.urls import reverse # Used to generate URLs by reversing the URL patterns</w:t>
      </w:r>
    </w:p>
    <w:p w:rsidR="008E257C" w:rsidRDefault="008E257C" w:rsidP="006E51CB">
      <w:pPr>
        <w:pStyle w:val="Source"/>
        <w:rPr>
          <w:rStyle w:val="HTMLCode"/>
          <w:rFonts w:eastAsiaTheme="majorEastAsia"/>
        </w:rPr>
      </w:pPr>
    </w:p>
    <w:p w:rsidR="008E257C" w:rsidRDefault="008E257C" w:rsidP="006E51CB">
      <w:pPr>
        <w:pStyle w:val="Source"/>
        <w:rPr>
          <w:rStyle w:val="HTMLCode"/>
          <w:rFonts w:eastAsiaTheme="majorEastAsia"/>
        </w:rPr>
      </w:pPr>
      <w:r>
        <w:rPr>
          <w:rStyle w:val="HTMLCode"/>
          <w:rFonts w:eastAsiaTheme="majorEastAsia"/>
        </w:rPr>
        <w:t>class Book(models.Model):</w:t>
      </w:r>
    </w:p>
    <w:p w:rsidR="008E257C" w:rsidRDefault="008E257C" w:rsidP="006E51CB">
      <w:pPr>
        <w:pStyle w:val="Source"/>
        <w:rPr>
          <w:rStyle w:val="HTMLCode"/>
          <w:rFonts w:eastAsiaTheme="majorEastAsia"/>
        </w:rPr>
      </w:pPr>
      <w:r>
        <w:rPr>
          <w:rStyle w:val="HTMLCode"/>
          <w:rFonts w:eastAsiaTheme="majorEastAsia"/>
        </w:rPr>
        <w:t>    """Model representing a book (but not a specific copy of a book)."""</w:t>
      </w:r>
    </w:p>
    <w:p w:rsidR="008E257C" w:rsidRDefault="008E257C" w:rsidP="006E51CB">
      <w:pPr>
        <w:pStyle w:val="Source"/>
        <w:rPr>
          <w:rStyle w:val="HTMLCode"/>
          <w:rFonts w:eastAsiaTheme="majorEastAsia"/>
        </w:rPr>
      </w:pPr>
      <w:r>
        <w:rPr>
          <w:rStyle w:val="HTMLCode"/>
          <w:rFonts w:eastAsiaTheme="majorEastAsia"/>
        </w:rPr>
        <w:t>    title = models.CharField(max_length=200)</w:t>
      </w:r>
    </w:p>
    <w:p w:rsidR="008E257C" w:rsidRDefault="008E257C" w:rsidP="006E51CB">
      <w:pPr>
        <w:pStyle w:val="Source"/>
        <w:rPr>
          <w:rStyle w:val="HTMLCode"/>
          <w:rFonts w:eastAsiaTheme="majorEastAsia"/>
        </w:rPr>
      </w:pPr>
    </w:p>
    <w:p w:rsidR="008E257C" w:rsidRDefault="008E257C" w:rsidP="009E2E55">
      <w:pPr>
        <w:pStyle w:val="Source"/>
        <w:ind w:left="900" w:hanging="720"/>
        <w:rPr>
          <w:rStyle w:val="HTMLCode"/>
          <w:rFonts w:eastAsiaTheme="majorEastAsia"/>
        </w:rPr>
      </w:pPr>
      <w:r>
        <w:rPr>
          <w:rStyle w:val="HTMLCode"/>
          <w:rFonts w:eastAsiaTheme="majorEastAsia"/>
        </w:rPr>
        <w:t xml:space="preserve">    # Foreign Key used because book can only have one author, but authors can have multiple books</w:t>
      </w:r>
    </w:p>
    <w:p w:rsidR="008E257C" w:rsidRDefault="008E257C" w:rsidP="009E2E55">
      <w:pPr>
        <w:pStyle w:val="Source"/>
        <w:ind w:left="900" w:hanging="720"/>
        <w:rPr>
          <w:rStyle w:val="HTMLCode"/>
          <w:rFonts w:eastAsiaTheme="majorEastAsia"/>
        </w:rPr>
      </w:pPr>
      <w:r>
        <w:rPr>
          <w:rStyle w:val="HTMLCode"/>
          <w:rFonts w:eastAsiaTheme="majorEastAsia"/>
        </w:rPr>
        <w:t xml:space="preserve">    # Author as a string rather than object because it hasn't been declared yet in the file</w:t>
      </w:r>
    </w:p>
    <w:p w:rsidR="008E257C" w:rsidRDefault="008E257C" w:rsidP="006E51CB">
      <w:pPr>
        <w:pStyle w:val="Source"/>
        <w:rPr>
          <w:rStyle w:val="HTMLCode"/>
          <w:rFonts w:eastAsiaTheme="majorEastAsia"/>
        </w:rPr>
      </w:pPr>
      <w:r>
        <w:rPr>
          <w:rStyle w:val="HTMLCode"/>
          <w:rFonts w:eastAsiaTheme="majorEastAsia"/>
        </w:rPr>
        <w:t>    author = models.ForeignKey('Author', on_delete=models.SET_NULL, null=True)</w:t>
      </w:r>
    </w:p>
    <w:p w:rsidR="008E257C" w:rsidRDefault="008E257C" w:rsidP="006E51CB">
      <w:pPr>
        <w:pStyle w:val="Source"/>
        <w:rPr>
          <w:rStyle w:val="HTMLCode"/>
          <w:rFonts w:eastAsiaTheme="majorEastAsia"/>
        </w:rPr>
      </w:pPr>
      <w:r>
        <w:rPr>
          <w:rStyle w:val="HTMLCode"/>
          <w:rFonts w:eastAsiaTheme="majorEastAsia"/>
        </w:rPr>
        <w:t xml:space="preserve">    </w:t>
      </w:r>
    </w:p>
    <w:p w:rsidR="008E257C" w:rsidRDefault="008E257C" w:rsidP="006E51CB">
      <w:pPr>
        <w:pStyle w:val="Source"/>
        <w:rPr>
          <w:rStyle w:val="HTMLCode"/>
          <w:rFonts w:eastAsiaTheme="majorEastAsia"/>
        </w:rPr>
      </w:pPr>
      <w:r>
        <w:rPr>
          <w:rStyle w:val="HTMLCode"/>
          <w:rFonts w:eastAsiaTheme="majorEastAsia"/>
        </w:rPr>
        <w:t>    summary = models.TextField(max_length=1000, help_text='Enter a brief description of the book')</w:t>
      </w:r>
    </w:p>
    <w:p w:rsidR="008E257C" w:rsidRDefault="008E257C" w:rsidP="006E51CB">
      <w:pPr>
        <w:pStyle w:val="Source"/>
        <w:rPr>
          <w:rStyle w:val="HTMLCode"/>
          <w:rFonts w:eastAsiaTheme="majorEastAsia"/>
        </w:rPr>
      </w:pPr>
      <w:r>
        <w:rPr>
          <w:rStyle w:val="HTMLCode"/>
          <w:rFonts w:eastAsiaTheme="majorEastAsia"/>
        </w:rPr>
        <w:lastRenderedPageBreak/>
        <w:t>    isbn = models.CharField('ISBN', max_length=13, help_text='13 Character &lt;a href="https://www.isbn-international.org/content/what-isbn"&gt;ISBN number&lt;/a&gt;')</w:t>
      </w:r>
    </w:p>
    <w:p w:rsidR="008E257C" w:rsidRDefault="008E257C" w:rsidP="006E51CB">
      <w:pPr>
        <w:pStyle w:val="Source"/>
        <w:rPr>
          <w:rStyle w:val="HTMLCode"/>
          <w:rFonts w:eastAsiaTheme="majorEastAsia"/>
        </w:rPr>
      </w:pPr>
      <w:r>
        <w:rPr>
          <w:rStyle w:val="HTMLCode"/>
          <w:rFonts w:eastAsiaTheme="majorEastAsia"/>
        </w:rPr>
        <w:t xml:space="preserve">    </w:t>
      </w:r>
    </w:p>
    <w:p w:rsidR="008E257C" w:rsidRDefault="008E257C" w:rsidP="009E2E55">
      <w:pPr>
        <w:pStyle w:val="Source"/>
        <w:ind w:left="900" w:hanging="720"/>
        <w:rPr>
          <w:rStyle w:val="HTMLCode"/>
          <w:rFonts w:eastAsiaTheme="majorEastAsia"/>
        </w:rPr>
      </w:pPr>
      <w:r>
        <w:rPr>
          <w:rStyle w:val="HTMLCode"/>
          <w:rFonts w:eastAsiaTheme="majorEastAsia"/>
        </w:rPr>
        <w:t>    # ManyToManyField used because genre can contain many books. Books can cover many genres.</w:t>
      </w:r>
    </w:p>
    <w:p w:rsidR="008E257C" w:rsidRDefault="008E257C" w:rsidP="009E2E55">
      <w:pPr>
        <w:pStyle w:val="Source"/>
        <w:ind w:left="900" w:hanging="720"/>
        <w:rPr>
          <w:rStyle w:val="HTMLCode"/>
          <w:rFonts w:eastAsiaTheme="majorEastAsia"/>
        </w:rPr>
      </w:pPr>
      <w:r>
        <w:rPr>
          <w:rStyle w:val="HTMLCode"/>
          <w:rFonts w:eastAsiaTheme="majorEastAsia"/>
        </w:rPr>
        <w:t>    # Genre class has already been defined so we can specify the object above.</w:t>
      </w:r>
    </w:p>
    <w:p w:rsidR="008E257C" w:rsidRDefault="008E257C" w:rsidP="006E51CB">
      <w:pPr>
        <w:pStyle w:val="Source"/>
        <w:rPr>
          <w:rStyle w:val="HTMLCode"/>
          <w:rFonts w:eastAsiaTheme="majorEastAsia"/>
        </w:rPr>
      </w:pPr>
      <w:r>
        <w:rPr>
          <w:rStyle w:val="HTMLCode"/>
          <w:rFonts w:eastAsiaTheme="majorEastAsia"/>
        </w:rPr>
        <w:t xml:space="preserve">    genre = models.ManyToManyField(Genre, help_text='Select a genre for this book')</w:t>
      </w:r>
    </w:p>
    <w:p w:rsidR="008E257C" w:rsidRDefault="008E257C" w:rsidP="006E51CB">
      <w:pPr>
        <w:pStyle w:val="Source"/>
        <w:rPr>
          <w:rStyle w:val="HTMLCode"/>
          <w:rFonts w:eastAsiaTheme="majorEastAsia"/>
        </w:rPr>
      </w:pPr>
      <w:r>
        <w:rPr>
          <w:rStyle w:val="HTMLCode"/>
          <w:rFonts w:eastAsiaTheme="majorEastAsia"/>
        </w:rPr>
        <w:t>    </w:t>
      </w:r>
    </w:p>
    <w:p w:rsidR="008E257C" w:rsidRDefault="008E257C" w:rsidP="006E51CB">
      <w:pPr>
        <w:pStyle w:val="Source"/>
        <w:rPr>
          <w:rStyle w:val="HTMLCode"/>
          <w:rFonts w:eastAsiaTheme="majorEastAsia"/>
        </w:rPr>
      </w:pPr>
      <w:r>
        <w:rPr>
          <w:rStyle w:val="HTMLCode"/>
          <w:rFonts w:eastAsiaTheme="majorEastAsia"/>
        </w:rPr>
        <w:t>    def __str__(self):</w:t>
      </w:r>
    </w:p>
    <w:p w:rsidR="008E257C" w:rsidRDefault="008E257C" w:rsidP="006E51CB">
      <w:pPr>
        <w:pStyle w:val="Source"/>
        <w:rPr>
          <w:rStyle w:val="HTMLCode"/>
          <w:rFonts w:eastAsiaTheme="majorEastAsia"/>
        </w:rPr>
      </w:pPr>
      <w:r>
        <w:rPr>
          <w:rStyle w:val="HTMLCode"/>
          <w:rFonts w:eastAsiaTheme="majorEastAsia"/>
        </w:rPr>
        <w:t>        """String for representing the Model object."""</w:t>
      </w:r>
    </w:p>
    <w:p w:rsidR="008E257C" w:rsidRDefault="008E257C" w:rsidP="006E51CB">
      <w:pPr>
        <w:pStyle w:val="Source"/>
        <w:rPr>
          <w:rStyle w:val="HTMLCode"/>
          <w:rFonts w:eastAsiaTheme="majorEastAsia"/>
        </w:rPr>
      </w:pPr>
      <w:r>
        <w:rPr>
          <w:rStyle w:val="HTMLCode"/>
          <w:rFonts w:eastAsiaTheme="majorEastAsia"/>
        </w:rPr>
        <w:t>        return self.title</w:t>
      </w:r>
    </w:p>
    <w:p w:rsidR="008E257C" w:rsidRDefault="008E257C" w:rsidP="006E51CB">
      <w:pPr>
        <w:pStyle w:val="Source"/>
        <w:rPr>
          <w:rStyle w:val="HTMLCode"/>
          <w:rFonts w:eastAsiaTheme="majorEastAsia"/>
        </w:rPr>
      </w:pPr>
      <w:r>
        <w:rPr>
          <w:rStyle w:val="HTMLCode"/>
          <w:rFonts w:eastAsiaTheme="majorEastAsia"/>
        </w:rPr>
        <w:t>    </w:t>
      </w:r>
    </w:p>
    <w:p w:rsidR="008E257C" w:rsidRDefault="008E257C" w:rsidP="006E51CB">
      <w:pPr>
        <w:pStyle w:val="Source"/>
        <w:rPr>
          <w:rStyle w:val="HTMLCode"/>
          <w:rFonts w:eastAsiaTheme="majorEastAsia"/>
        </w:rPr>
      </w:pPr>
      <w:r>
        <w:rPr>
          <w:rStyle w:val="HTMLCode"/>
          <w:rFonts w:eastAsiaTheme="majorEastAsia"/>
        </w:rPr>
        <w:t>    def get_absolute_url(self):</w:t>
      </w:r>
    </w:p>
    <w:p w:rsidR="008E257C" w:rsidRDefault="008E257C" w:rsidP="006E51CB">
      <w:pPr>
        <w:pStyle w:val="Source"/>
        <w:rPr>
          <w:rStyle w:val="HTMLCode"/>
          <w:rFonts w:eastAsiaTheme="majorEastAsia"/>
        </w:rPr>
      </w:pPr>
      <w:r>
        <w:rPr>
          <w:rStyle w:val="HTMLCode"/>
          <w:rFonts w:eastAsiaTheme="majorEastAsia"/>
        </w:rPr>
        <w:t>        """Returns the url to access a detail record for this book."""</w:t>
      </w:r>
    </w:p>
    <w:p w:rsidR="008E257C" w:rsidRDefault="008E257C" w:rsidP="006E51CB">
      <w:pPr>
        <w:pStyle w:val="Source"/>
      </w:pPr>
      <w:r>
        <w:rPr>
          <w:rStyle w:val="HTMLCode"/>
          <w:rFonts w:eastAsiaTheme="majorEastAsia"/>
        </w:rPr>
        <w:t>        return reverse('book-detail', args=[str(self.id)])</w:t>
      </w:r>
    </w:p>
    <w:p w:rsidR="008E257C" w:rsidRDefault="00AB0F92" w:rsidP="007773AC">
      <w:pPr>
        <w:pStyle w:val="Heading3"/>
        <w:bidi/>
        <w:rPr>
          <w:rtl/>
        </w:rPr>
      </w:pPr>
      <w:r>
        <w:rPr>
          <w:rFonts w:hint="cs"/>
          <w:rtl/>
        </w:rPr>
        <w:t xml:space="preserve">עותק ספר - </w:t>
      </w:r>
      <w:r>
        <w:t>BookInstance</w:t>
      </w:r>
    </w:p>
    <w:p w:rsidR="00AB0F92" w:rsidRDefault="00AB0F92" w:rsidP="007773AC">
      <w:pPr>
        <w:pStyle w:val="Paragraph-3"/>
        <w:bidi/>
        <w:rPr>
          <w:rtl/>
        </w:rPr>
      </w:pPr>
      <w:r>
        <w:rPr>
          <w:rtl/>
        </w:rPr>
        <w:t>עות</w:t>
      </w:r>
      <w:r>
        <w:rPr>
          <w:rFonts w:hint="cs"/>
          <w:rtl/>
        </w:rPr>
        <w:t>ק</w:t>
      </w:r>
      <w:r>
        <w:rPr>
          <w:rtl/>
        </w:rPr>
        <w:t xml:space="preserve"> ספר</w:t>
      </w:r>
      <w:r>
        <w:rPr>
          <w:rFonts w:hint="cs"/>
          <w:rtl/>
        </w:rPr>
        <w:t xml:space="preserve"> הוא ייצוג של ספר פיסי שאפשר לרכוש, או להשאיל מהספירה, בניגוד לספר (או כותר) שהוא משהו דמיוני - וירטואלי.</w:t>
      </w:r>
    </w:p>
    <w:p w:rsidR="007F6B31" w:rsidRDefault="007F6B31" w:rsidP="007773AC">
      <w:pPr>
        <w:pStyle w:val="Paragraph-3"/>
        <w:bidi/>
        <w:rPr>
          <w:rtl/>
        </w:rPr>
      </w:pPr>
      <w:r>
        <w:rPr>
          <w:rFonts w:hint="cs"/>
          <w:rtl/>
        </w:rPr>
        <w:t xml:space="preserve">עותק ספר עולל </w:t>
      </w:r>
      <w:r>
        <w:t>ID</w:t>
      </w:r>
      <w:r>
        <w:rPr>
          <w:rFonts w:hint="cs"/>
          <w:rtl/>
        </w:rPr>
        <w:t>, קישור לספר</w:t>
      </w:r>
      <w:r w:rsidR="00C4798E">
        <w:rPr>
          <w:rFonts w:hint="cs"/>
          <w:rtl/>
        </w:rPr>
        <w:t xml:space="preserve">, </w:t>
      </w:r>
      <w:r w:rsidR="006E3BC0">
        <w:rPr>
          <w:rFonts w:hint="cs"/>
          <w:rtl/>
        </w:rPr>
        <w:t>הערות לעותק, ו-סטטוס</w:t>
      </w:r>
    </w:p>
    <w:p w:rsidR="000E63C4" w:rsidRDefault="006E3BC0" w:rsidP="007773AC">
      <w:pPr>
        <w:pStyle w:val="Paragraph-4"/>
        <w:tabs>
          <w:tab w:val="left" w:pos="1800"/>
          <w:tab w:val="left" w:pos="1980"/>
        </w:tabs>
        <w:ind w:left="1980" w:hanging="828"/>
        <w:rPr>
          <w:rtl/>
        </w:rPr>
      </w:pPr>
      <w:r>
        <w:t>ID</w:t>
      </w:r>
      <w:r>
        <w:rPr>
          <w:rFonts w:hint="cs"/>
          <w:rtl/>
        </w:rPr>
        <w:tab/>
        <w:t>-</w:t>
      </w:r>
      <w:r>
        <w:rPr>
          <w:rFonts w:hint="cs"/>
          <w:rtl/>
        </w:rPr>
        <w:tab/>
        <w:t xml:space="preserve">מספר שלם שמוכדר על ידי </w:t>
      </w:r>
      <w:r>
        <w:t>UUIDField</w:t>
      </w:r>
      <w:r w:rsidR="00C94CBB">
        <w:rPr>
          <w:rFonts w:hint="cs"/>
          <w:rtl/>
        </w:rPr>
        <w:t xml:space="preserve"> (</w:t>
      </w:r>
      <w:r w:rsidR="00940580">
        <w:t>Universally Unique IDentifier</w:t>
      </w:r>
      <w:r w:rsidR="00940580">
        <w:rPr>
          <w:rFonts w:hint="cs"/>
          <w:rtl/>
        </w:rPr>
        <w:t>). המספר הזה מופק על ידי קריאה ל-</w:t>
      </w:r>
      <w:r w:rsidR="00940580">
        <w:t>models.UUIDField</w:t>
      </w:r>
      <w:r w:rsidR="00940580">
        <w:rPr>
          <w:rFonts w:hint="cs"/>
          <w:rtl/>
        </w:rPr>
        <w:t>.</w:t>
      </w:r>
      <w:r w:rsidR="005E6081">
        <w:rPr>
          <w:rFonts w:hint="cs"/>
          <w:rtl/>
        </w:rPr>
        <w:t xml:space="preserve"> הערה: לא ברור לי מדוע לא צריך </w:t>
      </w:r>
      <w:r w:rsidR="005E6081">
        <w:t>ID</w:t>
      </w:r>
      <w:r w:rsidR="00D11B80">
        <w:rPr>
          <w:rFonts w:hint="cs"/>
          <w:rtl/>
        </w:rPr>
        <w:t xml:space="preserve"> לסופר, ספר וכ</w:t>
      </w:r>
      <w:r w:rsidR="005E6081">
        <w:rPr>
          <w:rFonts w:hint="cs"/>
          <w:rtl/>
        </w:rPr>
        <w:t>דומה</w:t>
      </w:r>
      <w:r w:rsidR="00C544A1">
        <w:rPr>
          <w:rFonts w:hint="cs"/>
          <w:rtl/>
        </w:rPr>
        <w:t>.</w:t>
      </w:r>
    </w:p>
    <w:p w:rsidR="000E63C4" w:rsidRDefault="000E63C4" w:rsidP="007773AC">
      <w:pPr>
        <w:pStyle w:val="Paragraph-4"/>
        <w:tabs>
          <w:tab w:val="left" w:pos="1800"/>
          <w:tab w:val="left" w:pos="1980"/>
        </w:tabs>
        <w:ind w:left="1980" w:hanging="828"/>
        <w:rPr>
          <w:rtl/>
        </w:rPr>
      </w:pPr>
      <w:r>
        <w:rPr>
          <w:rtl/>
        </w:rPr>
        <w:t>ספר</w:t>
      </w:r>
      <w:r>
        <w:rPr>
          <w:rtl/>
        </w:rPr>
        <w:tab/>
        <w:t>-</w:t>
      </w:r>
      <w:r>
        <w:rPr>
          <w:rtl/>
        </w:rPr>
        <w:tab/>
      </w:r>
      <w:r>
        <w:rPr>
          <w:rFonts w:hint="cs"/>
          <w:rtl/>
        </w:rPr>
        <w:t xml:space="preserve">מפתח זר ליישות </w:t>
      </w:r>
      <w:r>
        <w:t>Book</w:t>
      </w:r>
      <w:r>
        <w:rPr>
          <w:rFonts w:hint="cs"/>
          <w:rtl/>
        </w:rPr>
        <w:t>, שהוגדרה ב-</w:t>
      </w:r>
      <w:r>
        <w:t>class</w:t>
      </w:r>
      <w:r>
        <w:rPr>
          <w:rFonts w:hint="cs"/>
          <w:rtl/>
        </w:rPr>
        <w:t xml:space="preserve"> בשם זה.</w:t>
      </w:r>
    </w:p>
    <w:p w:rsidR="002A3513" w:rsidRDefault="002A3513" w:rsidP="007773AC">
      <w:pPr>
        <w:pStyle w:val="Paragraph-4"/>
        <w:tabs>
          <w:tab w:val="left" w:pos="1800"/>
          <w:tab w:val="left" w:pos="1980"/>
        </w:tabs>
        <w:ind w:left="1980" w:hanging="828"/>
        <w:rPr>
          <w:rtl/>
        </w:rPr>
      </w:pPr>
      <w:r>
        <w:rPr>
          <w:rtl/>
        </w:rPr>
        <w:t>הערות</w:t>
      </w:r>
      <w:r>
        <w:rPr>
          <w:rtl/>
        </w:rPr>
        <w:tab/>
        <w:t>-</w:t>
      </w:r>
      <w:r>
        <w:rPr>
          <w:rtl/>
        </w:rPr>
        <w:tab/>
        <w:t xml:space="preserve">שדה </w:t>
      </w:r>
      <w:r>
        <w:t>string</w:t>
      </w:r>
      <w:r>
        <w:rPr>
          <w:rFonts w:hint="cs"/>
          <w:rtl/>
        </w:rPr>
        <w:t xml:space="preserve"> באורך 200 תווים.</w:t>
      </w:r>
    </w:p>
    <w:p w:rsidR="00521815" w:rsidRDefault="007773AC" w:rsidP="007773AC">
      <w:pPr>
        <w:pStyle w:val="Paragraph-4"/>
        <w:tabs>
          <w:tab w:val="left" w:pos="1800"/>
          <w:tab w:val="left" w:pos="1980"/>
        </w:tabs>
        <w:ind w:left="1980" w:hanging="828"/>
      </w:pPr>
      <w:r>
        <w:rPr>
          <w:rFonts w:hint="cs"/>
          <w:rtl/>
        </w:rPr>
        <w:t>תאריך החזרה</w:t>
      </w:r>
      <w:r>
        <w:t xml:space="preserve"> - </w:t>
      </w:r>
      <w:r w:rsidR="002A3513">
        <w:rPr>
          <w:rFonts w:hint="cs"/>
          <w:rtl/>
        </w:rPr>
        <w:t xml:space="preserve">שדה תאריך: </w:t>
      </w:r>
      <w:r w:rsidR="002A3513">
        <w:t>models.DateField (</w:t>
      </w:r>
      <w:r w:rsidR="002A3513">
        <w:sym w:font="Symbol" w:char="F0BC"/>
      </w:r>
      <w:r w:rsidR="002A3513">
        <w:t>)</w:t>
      </w:r>
      <w:r w:rsidR="002A3513">
        <w:rPr>
          <w:rFonts w:hint="cs"/>
          <w:rtl/>
        </w:rPr>
        <w:t>.</w:t>
      </w:r>
    </w:p>
    <w:p w:rsidR="00521815" w:rsidRDefault="00521815" w:rsidP="007773AC">
      <w:pPr>
        <w:pStyle w:val="Paragraph-4"/>
        <w:tabs>
          <w:tab w:val="left" w:pos="1800"/>
          <w:tab w:val="left" w:pos="1980"/>
        </w:tabs>
        <w:ind w:left="1980" w:hanging="828"/>
        <w:rPr>
          <w:rtl/>
        </w:rPr>
      </w:pPr>
      <w:r>
        <w:rPr>
          <w:rFonts w:hint="cs"/>
          <w:rtl/>
        </w:rPr>
        <w:t>סטטוס</w:t>
      </w:r>
      <w:r>
        <w:rPr>
          <w:rFonts w:hint="cs"/>
          <w:rtl/>
        </w:rPr>
        <w:tab/>
        <w:t>-</w:t>
      </w:r>
      <w:r>
        <w:rPr>
          <w:rFonts w:hint="cs"/>
          <w:rtl/>
        </w:rPr>
        <w:tab/>
        <w:t xml:space="preserve">במקרה שלנו (יותר לצורך ההדגמה) סטטוד מוגבל לרשימה סגורה. כלומר, רשימה של מספר מוגבל של ערכים. הערכים האלו מוגדרים בקוד - </w:t>
      </w:r>
      <w:r>
        <w:t>hard coded</w:t>
      </w:r>
      <w:r>
        <w:rPr>
          <w:rFonts w:hint="cs"/>
          <w:rtl/>
        </w:rPr>
        <w:t xml:space="preserve"> - ושינוי שלהם יצריך שינוי תוכנה. את הערכים עצמם מגדירים במשתנה מסוג </w:t>
      </w:r>
      <w:r>
        <w:t>list</w:t>
      </w:r>
      <w:r>
        <w:rPr>
          <w:rFonts w:hint="cs"/>
          <w:rtl/>
        </w:rPr>
        <w:t xml:space="preserve"> של </w:t>
      </w:r>
      <w:r>
        <w:t>strings</w:t>
      </w:r>
      <w:r w:rsidR="00AA68CF">
        <w:rPr>
          <w:rFonts w:hint="cs"/>
          <w:rtl/>
        </w:rPr>
        <w:t>. הקישור בין השדה לאפשרויות</w:t>
      </w:r>
      <w:r w:rsidR="00823491">
        <w:rPr>
          <w:rFonts w:hint="cs"/>
          <w:rtl/>
        </w:rPr>
        <w:t xml:space="preserve"> מבוצע באחד הפרמטרים של הפונקציה </w:t>
      </w:r>
      <w:r w:rsidR="00823491">
        <w:t>models.CharField</w:t>
      </w:r>
      <w:r w:rsidR="00823491">
        <w:rPr>
          <w:rFonts w:hint="cs"/>
          <w:rtl/>
        </w:rPr>
        <w:t>.</w:t>
      </w:r>
    </w:p>
    <w:p w:rsidR="008E257C" w:rsidRDefault="00212482" w:rsidP="0053589D">
      <w:pPr>
        <w:pStyle w:val="Paragraph-3"/>
        <w:bidi/>
        <w:rPr>
          <w:rtl/>
        </w:rPr>
      </w:pPr>
      <w:r>
        <w:rPr>
          <w:rFonts w:hint="cs"/>
          <w:rtl/>
        </w:rPr>
        <w:t>בנוסף לשדות, מוגדרים ב-</w:t>
      </w:r>
      <w:r>
        <w:t>class</w:t>
      </w:r>
      <w:r>
        <w:rPr>
          <w:rFonts w:hint="cs"/>
          <w:rtl/>
        </w:rPr>
        <w:t xml:space="preserve"> מתוד</w:t>
      </w:r>
      <w:r w:rsidR="009E3AB6">
        <w:rPr>
          <w:rFonts w:hint="cs"/>
          <w:rtl/>
        </w:rPr>
        <w:t>ה</w:t>
      </w:r>
      <w:r>
        <w:rPr>
          <w:rFonts w:hint="cs"/>
          <w:rtl/>
        </w:rPr>
        <w:t xml:space="preserve"> </w:t>
      </w:r>
      <w:r w:rsidR="009E3AB6" w:rsidRPr="0053589D">
        <w:rPr>
          <w:rFonts w:ascii="Courier New" w:hAnsi="Courier New" w:cs="Courier New"/>
          <w:sz w:val="22"/>
          <w:szCs w:val="22"/>
        </w:rPr>
        <w:t>__str__</w:t>
      </w:r>
      <w:r w:rsidR="009E3AB6">
        <w:rPr>
          <w:rFonts w:hint="cs"/>
          <w:rtl/>
        </w:rPr>
        <w:t xml:space="preserve"> שכבר פגשנו, ו-</w:t>
      </w:r>
      <w:r w:rsidR="00F71804">
        <w:t>class</w:t>
      </w:r>
      <w:r w:rsidR="00F71804">
        <w:rPr>
          <w:rFonts w:hint="cs"/>
          <w:rtl/>
        </w:rPr>
        <w:t xml:space="preserve"> פנימי בשם </w:t>
      </w:r>
      <w:r w:rsidR="00F71804" w:rsidRPr="0053589D">
        <w:rPr>
          <w:rFonts w:ascii="Courier New" w:hAnsi="Courier New" w:cs="Courier New"/>
          <w:sz w:val="22"/>
          <w:szCs w:val="22"/>
        </w:rPr>
        <w:t>Meta</w:t>
      </w:r>
      <w:r w:rsidR="00F71804">
        <w:rPr>
          <w:rFonts w:hint="cs"/>
          <w:rtl/>
        </w:rPr>
        <w:t xml:space="preserve">, שמכיל משתנה בשם </w:t>
      </w:r>
      <w:r w:rsidR="00F71804" w:rsidRPr="0053589D">
        <w:rPr>
          <w:rFonts w:ascii="Courier New" w:hAnsi="Courier New" w:cs="Courier New"/>
          <w:sz w:val="22"/>
          <w:szCs w:val="22"/>
        </w:rPr>
        <w:t>ordering</w:t>
      </w:r>
      <w:r w:rsidR="00F71804">
        <w:rPr>
          <w:rFonts w:hint="cs"/>
          <w:rtl/>
        </w:rPr>
        <w:t>. משתנה זה קובע לפי איזה שדה תמויין רשימה של היישות (</w:t>
      </w:r>
      <w:r w:rsidR="00F71804" w:rsidRPr="0053589D">
        <w:rPr>
          <w:rFonts w:ascii="Courier New" w:hAnsi="Courier New" w:cs="Courier New"/>
          <w:sz w:val="22"/>
          <w:szCs w:val="22"/>
        </w:rPr>
        <w:t>BooInstance</w:t>
      </w:r>
      <w:r w:rsidR="00F71804">
        <w:rPr>
          <w:rFonts w:hint="cs"/>
          <w:rtl/>
        </w:rPr>
        <w:t>).</w:t>
      </w:r>
    </w:p>
    <w:p w:rsidR="00C975F5" w:rsidRDefault="00C975F5" w:rsidP="0053589D">
      <w:pPr>
        <w:pStyle w:val="Paragraph-3"/>
        <w:bidi/>
        <w:rPr>
          <w:rtl/>
        </w:rPr>
      </w:pPr>
      <w:r>
        <w:rPr>
          <w:rtl/>
        </w:rPr>
        <w:t>באיור הבא מוצג הקוד של ה-</w:t>
      </w:r>
      <w:r>
        <w:t>class</w:t>
      </w:r>
      <w:r>
        <w:rPr>
          <w:rFonts w:hint="cs"/>
          <w:rtl/>
        </w:rPr>
        <w:t>.</w:t>
      </w:r>
    </w:p>
    <w:tbl>
      <w:tblPr>
        <w:tblStyle w:val="TableGrid"/>
        <w:bidiVisual/>
        <w:tblW w:w="0" w:type="auto"/>
        <w:tblLook w:val="04A0" w:firstRow="1" w:lastRow="0" w:firstColumn="1" w:lastColumn="0" w:noHBand="0" w:noVBand="1"/>
      </w:tblPr>
      <w:tblGrid>
        <w:gridCol w:w="9350"/>
      </w:tblGrid>
      <w:tr w:rsidR="00EC1020" w:rsidTr="00EC1020">
        <w:tc>
          <w:tcPr>
            <w:tcW w:w="9350" w:type="dxa"/>
          </w:tcPr>
          <w:p w:rsidR="00EC1020" w:rsidRDefault="00EC1020" w:rsidP="00EC1020">
            <w:pPr>
              <w:pStyle w:val="Source"/>
              <w:rPr>
                <w:rStyle w:val="HTMLCode"/>
                <w:rFonts w:eastAsiaTheme="majorEastAsia"/>
              </w:rPr>
            </w:pPr>
            <w:r>
              <w:rPr>
                <w:rStyle w:val="HTMLCode"/>
                <w:rFonts w:eastAsiaTheme="majorEastAsia"/>
              </w:rPr>
              <w:t>import uuid # Required for unique book instances</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class BookInstance(models.Model):</w:t>
            </w:r>
          </w:p>
          <w:p w:rsidR="00EC1020" w:rsidRDefault="00EC1020" w:rsidP="00EC1020">
            <w:pPr>
              <w:pStyle w:val="Source"/>
              <w:rPr>
                <w:rStyle w:val="HTMLCode"/>
                <w:rFonts w:eastAsiaTheme="majorEastAsia"/>
              </w:rPr>
            </w:pPr>
            <w:r>
              <w:rPr>
                <w:rStyle w:val="HTMLCode"/>
                <w:rFonts w:eastAsiaTheme="majorEastAsia"/>
              </w:rPr>
              <w:t xml:space="preserve">    """Model representing a specific copy of a book (i.e. that can be borrowed from the library)."""</w:t>
            </w:r>
          </w:p>
          <w:p w:rsidR="00EC1020" w:rsidRDefault="00EC1020" w:rsidP="00EC1020">
            <w:pPr>
              <w:pStyle w:val="Source"/>
              <w:rPr>
                <w:rStyle w:val="HTMLCode"/>
                <w:rFonts w:eastAsiaTheme="majorEastAsia"/>
              </w:rPr>
            </w:pPr>
            <w:r>
              <w:rPr>
                <w:rStyle w:val="HTMLCode"/>
                <w:rFonts w:eastAsiaTheme="majorEastAsia"/>
              </w:rPr>
              <w:t xml:space="preserve">    id = models.UUIDField(primary_key=True, default=uuid.uuid4, help_text='Unique ID for this particular book across whole library')</w:t>
            </w:r>
          </w:p>
          <w:p w:rsidR="00EC1020" w:rsidRDefault="00EC1020" w:rsidP="00EC1020">
            <w:pPr>
              <w:pStyle w:val="Source"/>
              <w:rPr>
                <w:rStyle w:val="HTMLCode"/>
                <w:rFonts w:eastAsiaTheme="majorEastAsia"/>
              </w:rPr>
            </w:pPr>
            <w:r>
              <w:rPr>
                <w:rStyle w:val="HTMLCode"/>
                <w:rFonts w:eastAsiaTheme="majorEastAsia"/>
              </w:rPr>
              <w:lastRenderedPageBreak/>
              <w:t xml:space="preserve">    book = models.ForeignKey('Book', on_delete=models.SET_NULL, null=True) </w:t>
            </w:r>
          </w:p>
          <w:p w:rsidR="00EC1020" w:rsidRDefault="00EC1020" w:rsidP="00EC1020">
            <w:pPr>
              <w:pStyle w:val="Source"/>
              <w:rPr>
                <w:rStyle w:val="HTMLCode"/>
                <w:rFonts w:eastAsiaTheme="majorEastAsia"/>
              </w:rPr>
            </w:pPr>
            <w:r>
              <w:rPr>
                <w:rStyle w:val="HTMLCode"/>
                <w:rFonts w:eastAsiaTheme="majorEastAsia"/>
              </w:rPr>
              <w:t xml:space="preserve">    imprint = models.CharField(max_length=200)</w:t>
            </w:r>
          </w:p>
          <w:p w:rsidR="00EC1020" w:rsidRDefault="00EC1020" w:rsidP="00EC1020">
            <w:pPr>
              <w:pStyle w:val="Source"/>
              <w:rPr>
                <w:rStyle w:val="HTMLCode"/>
                <w:rFonts w:eastAsiaTheme="majorEastAsia"/>
              </w:rPr>
            </w:pPr>
            <w:r>
              <w:rPr>
                <w:rStyle w:val="HTMLCode"/>
                <w:rFonts w:eastAsiaTheme="majorEastAsia"/>
              </w:rPr>
              <w:t xml:space="preserve">    due_back = models.DateField(null=True, blank=True)</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LOAN_STATUS = (</w:t>
            </w:r>
          </w:p>
          <w:p w:rsidR="00EC1020" w:rsidRDefault="00EC1020" w:rsidP="00EC1020">
            <w:pPr>
              <w:pStyle w:val="Source"/>
              <w:rPr>
                <w:rStyle w:val="HTMLCode"/>
                <w:rFonts w:eastAsiaTheme="majorEastAsia"/>
              </w:rPr>
            </w:pPr>
            <w:r>
              <w:rPr>
                <w:rStyle w:val="HTMLCode"/>
                <w:rFonts w:eastAsiaTheme="majorEastAsia"/>
              </w:rPr>
              <w:t xml:space="preserve">        ('m', 'Maintenance'),</w:t>
            </w:r>
          </w:p>
          <w:p w:rsidR="00EC1020" w:rsidRDefault="00EC1020" w:rsidP="00EC1020">
            <w:pPr>
              <w:pStyle w:val="Source"/>
              <w:rPr>
                <w:rStyle w:val="HTMLCode"/>
                <w:rFonts w:eastAsiaTheme="majorEastAsia"/>
              </w:rPr>
            </w:pPr>
            <w:r>
              <w:rPr>
                <w:rStyle w:val="HTMLCode"/>
                <w:rFonts w:eastAsiaTheme="majorEastAsia"/>
              </w:rPr>
              <w:t xml:space="preserve">        ('o', 'On loan'),</w:t>
            </w:r>
          </w:p>
          <w:p w:rsidR="00EC1020" w:rsidRDefault="00EC1020" w:rsidP="00EC1020">
            <w:pPr>
              <w:pStyle w:val="Source"/>
              <w:rPr>
                <w:rStyle w:val="HTMLCode"/>
                <w:rFonts w:eastAsiaTheme="majorEastAsia"/>
              </w:rPr>
            </w:pPr>
            <w:r>
              <w:rPr>
                <w:rStyle w:val="HTMLCode"/>
                <w:rFonts w:eastAsiaTheme="majorEastAsia"/>
              </w:rPr>
              <w:t xml:space="preserve">        ('a', 'Available'),</w:t>
            </w:r>
          </w:p>
          <w:p w:rsidR="00EC1020" w:rsidRDefault="00EC1020" w:rsidP="00EC1020">
            <w:pPr>
              <w:pStyle w:val="Source"/>
              <w:rPr>
                <w:rStyle w:val="HTMLCode"/>
                <w:rFonts w:eastAsiaTheme="majorEastAsia"/>
              </w:rPr>
            </w:pPr>
            <w:r>
              <w:rPr>
                <w:rStyle w:val="HTMLCode"/>
                <w:rFonts w:eastAsiaTheme="majorEastAsia"/>
              </w:rPr>
              <w:t xml:space="preserve">        ('r', 'Reserved'),</w:t>
            </w:r>
          </w:p>
          <w:p w:rsidR="00EC1020" w:rsidRDefault="00EC1020" w:rsidP="00EC1020">
            <w:pPr>
              <w:pStyle w:val="Source"/>
              <w:rPr>
                <w:rStyle w:val="HTMLCode"/>
                <w:rFonts w:eastAsiaTheme="majorEastAsia"/>
              </w:rPr>
            </w:pPr>
            <w:r>
              <w:rPr>
                <w:rStyle w:val="HTMLCode"/>
                <w:rFonts w:eastAsiaTheme="majorEastAsia"/>
              </w:rPr>
              <w:t xml:space="preserve">    )</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status = models.CharField(</w:t>
            </w:r>
          </w:p>
          <w:p w:rsidR="00EC1020" w:rsidRDefault="00EC1020" w:rsidP="00EC1020">
            <w:pPr>
              <w:pStyle w:val="Source"/>
              <w:rPr>
                <w:rStyle w:val="HTMLCode"/>
                <w:rFonts w:eastAsiaTheme="majorEastAsia"/>
              </w:rPr>
            </w:pPr>
            <w:r>
              <w:rPr>
                <w:rStyle w:val="HTMLCode"/>
                <w:rFonts w:eastAsiaTheme="majorEastAsia"/>
              </w:rPr>
              <w:t xml:space="preserve">        max_length=1,</w:t>
            </w:r>
          </w:p>
          <w:p w:rsidR="00EC1020" w:rsidRDefault="00EC1020" w:rsidP="00EC1020">
            <w:pPr>
              <w:pStyle w:val="Source"/>
              <w:rPr>
                <w:rStyle w:val="HTMLCode"/>
                <w:rFonts w:eastAsiaTheme="majorEastAsia"/>
              </w:rPr>
            </w:pPr>
            <w:r>
              <w:rPr>
                <w:rStyle w:val="HTMLCode"/>
                <w:rFonts w:eastAsiaTheme="majorEastAsia"/>
              </w:rPr>
              <w:t xml:space="preserve">        choices=LOAN_STATUS,</w:t>
            </w:r>
          </w:p>
          <w:p w:rsidR="00EC1020" w:rsidRDefault="00EC1020" w:rsidP="00EC1020">
            <w:pPr>
              <w:pStyle w:val="Source"/>
              <w:rPr>
                <w:rStyle w:val="HTMLCode"/>
                <w:rFonts w:eastAsiaTheme="majorEastAsia"/>
              </w:rPr>
            </w:pPr>
            <w:r>
              <w:rPr>
                <w:rStyle w:val="HTMLCode"/>
                <w:rFonts w:eastAsiaTheme="majorEastAsia"/>
              </w:rPr>
              <w:t xml:space="preserve">        blank=True,</w:t>
            </w:r>
          </w:p>
          <w:p w:rsidR="00EC1020" w:rsidRDefault="00EC1020" w:rsidP="00EC1020">
            <w:pPr>
              <w:pStyle w:val="Source"/>
              <w:rPr>
                <w:rStyle w:val="HTMLCode"/>
                <w:rFonts w:eastAsiaTheme="majorEastAsia"/>
              </w:rPr>
            </w:pPr>
            <w:r>
              <w:rPr>
                <w:rStyle w:val="HTMLCode"/>
                <w:rFonts w:eastAsiaTheme="majorEastAsia"/>
              </w:rPr>
              <w:t xml:space="preserve">        default='m',</w:t>
            </w:r>
          </w:p>
          <w:p w:rsidR="00EC1020" w:rsidRDefault="00EC1020" w:rsidP="00EC1020">
            <w:pPr>
              <w:pStyle w:val="Source"/>
              <w:rPr>
                <w:rStyle w:val="HTMLCode"/>
                <w:rFonts w:eastAsiaTheme="majorEastAsia"/>
              </w:rPr>
            </w:pPr>
            <w:r>
              <w:rPr>
                <w:rStyle w:val="HTMLCode"/>
                <w:rFonts w:eastAsiaTheme="majorEastAsia"/>
              </w:rPr>
              <w:t xml:space="preserve">        help_text='Book availability',</w:t>
            </w:r>
          </w:p>
          <w:p w:rsidR="00EC1020" w:rsidRDefault="00EC1020" w:rsidP="00EC1020">
            <w:pPr>
              <w:pStyle w:val="Source"/>
              <w:rPr>
                <w:rStyle w:val="HTMLCode"/>
                <w:rFonts w:eastAsiaTheme="majorEastAsia"/>
              </w:rPr>
            </w:pPr>
            <w:r>
              <w:rPr>
                <w:rStyle w:val="HTMLCode"/>
                <w:rFonts w:eastAsiaTheme="majorEastAsia"/>
              </w:rPr>
              <w:t xml:space="preserve">    )</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class Meta:</w:t>
            </w:r>
          </w:p>
          <w:p w:rsidR="00EC1020" w:rsidRDefault="00EC1020" w:rsidP="00EC1020">
            <w:pPr>
              <w:pStyle w:val="Source"/>
              <w:rPr>
                <w:rStyle w:val="HTMLCode"/>
                <w:rFonts w:eastAsiaTheme="majorEastAsia"/>
              </w:rPr>
            </w:pPr>
            <w:r>
              <w:rPr>
                <w:rStyle w:val="HTMLCode"/>
                <w:rFonts w:eastAsiaTheme="majorEastAsia"/>
              </w:rPr>
              <w:t xml:space="preserve">        ordering = ['due_back']</w:t>
            </w:r>
          </w:p>
          <w:p w:rsidR="00EC1020" w:rsidRDefault="00EC1020" w:rsidP="00EC1020">
            <w:pPr>
              <w:pStyle w:val="Source"/>
              <w:rPr>
                <w:rStyle w:val="HTMLCode"/>
                <w:rFonts w:eastAsiaTheme="majorEastAsia"/>
              </w:rPr>
            </w:pPr>
          </w:p>
          <w:p w:rsidR="00EC1020" w:rsidRDefault="00EC1020" w:rsidP="00EC1020">
            <w:pPr>
              <w:pStyle w:val="Source"/>
              <w:rPr>
                <w:rStyle w:val="HTMLCode"/>
                <w:rFonts w:eastAsiaTheme="majorEastAsia"/>
              </w:rPr>
            </w:pPr>
            <w:r>
              <w:rPr>
                <w:rStyle w:val="HTMLCode"/>
                <w:rFonts w:eastAsiaTheme="majorEastAsia"/>
              </w:rPr>
              <w:t xml:space="preserve">    def __str__(self):</w:t>
            </w:r>
          </w:p>
          <w:p w:rsidR="00EC1020" w:rsidRDefault="00EC1020" w:rsidP="00EC1020">
            <w:pPr>
              <w:pStyle w:val="Source"/>
              <w:rPr>
                <w:rStyle w:val="HTMLCode"/>
                <w:rFonts w:eastAsiaTheme="majorEastAsia"/>
              </w:rPr>
            </w:pPr>
            <w:r>
              <w:rPr>
                <w:rStyle w:val="HTMLCode"/>
                <w:rFonts w:eastAsiaTheme="majorEastAsia"/>
              </w:rPr>
              <w:t xml:space="preserve">        """String for representing the Model object."""</w:t>
            </w:r>
          </w:p>
          <w:p w:rsidR="00EC1020" w:rsidRDefault="00EC1020" w:rsidP="00EC1020">
            <w:pPr>
              <w:pStyle w:val="Source"/>
              <w:rPr>
                <w:rtl/>
              </w:rPr>
            </w:pPr>
            <w:r>
              <w:rPr>
                <w:rStyle w:val="HTMLCode"/>
                <w:rFonts w:eastAsiaTheme="majorEastAsia"/>
              </w:rPr>
              <w:t xml:space="preserve">        return f'{self.id} ({self.book.title})'</w:t>
            </w:r>
          </w:p>
        </w:tc>
      </w:tr>
    </w:tbl>
    <w:p w:rsidR="00C975F5" w:rsidRDefault="00EC1020" w:rsidP="0086770D">
      <w:pPr>
        <w:pStyle w:val="Heading3"/>
        <w:bidi/>
        <w:rPr>
          <w:rtl/>
        </w:rPr>
      </w:pPr>
      <w:r>
        <w:rPr>
          <w:rFonts w:hint="cs"/>
          <w:rtl/>
        </w:rPr>
        <w:lastRenderedPageBreak/>
        <w:t xml:space="preserve">מודל המחבר - </w:t>
      </w:r>
      <w:r>
        <w:t>Author</w:t>
      </w:r>
    </w:p>
    <w:p w:rsidR="002D383A" w:rsidRDefault="002D383A" w:rsidP="0086770D">
      <w:pPr>
        <w:pStyle w:val="Paragraph-3"/>
        <w:bidi/>
        <w:rPr>
          <w:rtl/>
        </w:rPr>
      </w:pPr>
      <w:r>
        <w:rPr>
          <w:rtl/>
        </w:rPr>
        <w:t>למחבר נגדיר שם פרטי, שם משפיה, תאריך לידה, ותאריך מוות.</w:t>
      </w:r>
    </w:p>
    <w:p w:rsidR="00285AE2" w:rsidRDefault="00285AE2" w:rsidP="0086770D">
      <w:pPr>
        <w:pStyle w:val="Paragraph-4"/>
        <w:tabs>
          <w:tab w:val="left" w:pos="2160"/>
          <w:tab w:val="left" w:pos="2340"/>
        </w:tabs>
        <w:ind w:left="2340" w:hanging="1188"/>
        <w:rPr>
          <w:rtl/>
        </w:rPr>
      </w:pPr>
      <w:r>
        <w:rPr>
          <w:rtl/>
        </w:rPr>
        <w:t>שם פרטי</w:t>
      </w:r>
      <w:r>
        <w:rPr>
          <w:rtl/>
        </w:rPr>
        <w:tab/>
        <w:t>-</w:t>
      </w:r>
      <w:r>
        <w:rPr>
          <w:rtl/>
        </w:rPr>
        <w:tab/>
      </w:r>
      <w:r>
        <w:rPr>
          <w:rFonts w:hint="cs"/>
          <w:rtl/>
        </w:rPr>
        <w:t xml:space="preserve">שדה </w:t>
      </w:r>
      <w:r>
        <w:t>string</w:t>
      </w:r>
      <w:r>
        <w:rPr>
          <w:rFonts w:hint="cs"/>
          <w:rtl/>
        </w:rPr>
        <w:t xml:space="preserve"> באורך 100.</w:t>
      </w:r>
    </w:p>
    <w:p w:rsidR="00285AE2" w:rsidRDefault="00285AE2" w:rsidP="0086770D">
      <w:pPr>
        <w:pStyle w:val="Paragraph-4"/>
        <w:tabs>
          <w:tab w:val="left" w:pos="2160"/>
          <w:tab w:val="left" w:pos="2340"/>
        </w:tabs>
        <w:ind w:left="2340" w:hanging="1188"/>
        <w:rPr>
          <w:rtl/>
        </w:rPr>
      </w:pPr>
      <w:r>
        <w:rPr>
          <w:rtl/>
        </w:rPr>
        <w:t xml:space="preserve">שם </w:t>
      </w:r>
      <w:r>
        <w:rPr>
          <w:rFonts w:hint="cs"/>
          <w:rtl/>
        </w:rPr>
        <w:t>משפחה</w:t>
      </w:r>
      <w:r>
        <w:rPr>
          <w:rtl/>
        </w:rPr>
        <w:tab/>
        <w:t>-</w:t>
      </w:r>
      <w:r>
        <w:rPr>
          <w:rtl/>
        </w:rPr>
        <w:tab/>
      </w:r>
      <w:r>
        <w:rPr>
          <w:rFonts w:hint="cs"/>
          <w:rtl/>
        </w:rPr>
        <w:t xml:space="preserve">שדה </w:t>
      </w:r>
      <w:r>
        <w:t>string</w:t>
      </w:r>
      <w:r>
        <w:rPr>
          <w:rFonts w:hint="cs"/>
          <w:rtl/>
        </w:rPr>
        <w:t xml:space="preserve"> באורך 100.</w:t>
      </w:r>
    </w:p>
    <w:p w:rsidR="00EC1020" w:rsidRDefault="00285AE2" w:rsidP="0086770D">
      <w:pPr>
        <w:pStyle w:val="Paragraph-4"/>
        <w:tabs>
          <w:tab w:val="left" w:pos="2160"/>
          <w:tab w:val="left" w:pos="2340"/>
        </w:tabs>
        <w:ind w:left="2340" w:hanging="1188"/>
        <w:rPr>
          <w:rtl/>
        </w:rPr>
      </w:pPr>
      <w:r>
        <w:rPr>
          <w:rFonts w:hint="cs"/>
          <w:rtl/>
        </w:rPr>
        <w:t>תאריך לידה</w:t>
      </w:r>
      <w:r>
        <w:rPr>
          <w:rFonts w:hint="cs"/>
          <w:rtl/>
        </w:rPr>
        <w:tab/>
        <w:t>-</w:t>
      </w:r>
      <w:r>
        <w:rPr>
          <w:rFonts w:hint="cs"/>
          <w:rtl/>
        </w:rPr>
        <w:tab/>
        <w:t xml:space="preserve">שדה תאריך - </w:t>
      </w:r>
      <w:r>
        <w:t>DateField</w:t>
      </w:r>
    </w:p>
    <w:p w:rsidR="00285AE2" w:rsidRDefault="00285AE2" w:rsidP="0086770D">
      <w:pPr>
        <w:pStyle w:val="Paragraph-4"/>
        <w:tabs>
          <w:tab w:val="left" w:pos="2160"/>
          <w:tab w:val="left" w:pos="2340"/>
        </w:tabs>
        <w:ind w:left="2340" w:hanging="1188"/>
        <w:rPr>
          <w:rtl/>
        </w:rPr>
      </w:pPr>
      <w:r>
        <w:rPr>
          <w:rFonts w:hint="cs"/>
          <w:rtl/>
        </w:rPr>
        <w:t>תאריך מוות</w:t>
      </w:r>
      <w:r>
        <w:rPr>
          <w:rFonts w:hint="cs"/>
          <w:rtl/>
        </w:rPr>
        <w:tab/>
        <w:t>-</w:t>
      </w:r>
      <w:r>
        <w:rPr>
          <w:rFonts w:hint="cs"/>
          <w:rtl/>
        </w:rPr>
        <w:tab/>
        <w:t xml:space="preserve">שדה תאריך - </w:t>
      </w:r>
      <w:r>
        <w:t>DateField</w:t>
      </w:r>
      <w:r>
        <w:rPr>
          <w:rFonts w:hint="cs"/>
          <w:rtl/>
        </w:rPr>
        <w:t xml:space="preserve">. אם הסופר עוד בחיים, השדה הזה יהיה </w:t>
      </w:r>
      <w:r>
        <w:t>NULL</w:t>
      </w:r>
      <w:r>
        <w:rPr>
          <w:rFonts w:hint="cs"/>
          <w:rtl/>
        </w:rPr>
        <w:t>.</w:t>
      </w:r>
    </w:p>
    <w:p w:rsidR="0068522E" w:rsidRDefault="0068522E" w:rsidP="00282C37">
      <w:pPr>
        <w:pStyle w:val="Paragraph-3"/>
        <w:bidi/>
        <w:rPr>
          <w:rtl/>
        </w:rPr>
      </w:pPr>
      <w:r>
        <w:rPr>
          <w:rFonts w:hint="cs"/>
          <w:rtl/>
        </w:rPr>
        <w:t>מיון רשימה סופרים, שנקבע ב-</w:t>
      </w:r>
      <w:r>
        <w:t>class</w:t>
      </w:r>
      <w:r>
        <w:rPr>
          <w:rFonts w:hint="cs"/>
          <w:rtl/>
        </w:rPr>
        <w:t xml:space="preserve"> הפנימי </w:t>
      </w:r>
      <w:r>
        <w:t>Meta</w:t>
      </w:r>
      <w:r w:rsidR="00FD410C">
        <w:rPr>
          <w:rFonts w:hint="cs"/>
          <w:rtl/>
        </w:rPr>
        <w:t>, יהיה לפי שם משפחה ושם פרטי. זה יהיה גם ההמרה של רשומה ל-</w:t>
      </w:r>
      <w:r w:rsidR="00FD410C">
        <w:t>string</w:t>
      </w:r>
      <w:r w:rsidR="00FD410C">
        <w:rPr>
          <w:rFonts w:hint="cs"/>
          <w:rtl/>
        </w:rPr>
        <w:t>.</w:t>
      </w:r>
    </w:p>
    <w:p w:rsidR="00FD410C" w:rsidRDefault="00FD410C" w:rsidP="00282C37">
      <w:pPr>
        <w:pStyle w:val="Paragraph-3"/>
        <w:bidi/>
        <w:rPr>
          <w:rtl/>
        </w:rPr>
      </w:pPr>
      <w:r>
        <w:rPr>
          <w:rFonts w:hint="cs"/>
          <w:rtl/>
        </w:rPr>
        <w:t>זהו הקוד של היישות</w:t>
      </w:r>
    </w:p>
    <w:tbl>
      <w:tblPr>
        <w:tblStyle w:val="TableGrid"/>
        <w:tblW w:w="0" w:type="auto"/>
        <w:tblLook w:val="04A0" w:firstRow="1" w:lastRow="0" w:firstColumn="1" w:lastColumn="0" w:noHBand="0" w:noVBand="1"/>
      </w:tblPr>
      <w:tblGrid>
        <w:gridCol w:w="9350"/>
      </w:tblGrid>
      <w:tr w:rsidR="00FD410C" w:rsidTr="00FD410C">
        <w:tc>
          <w:tcPr>
            <w:tcW w:w="9350" w:type="dxa"/>
          </w:tcPr>
          <w:p w:rsidR="00FD410C" w:rsidRDefault="00FD410C" w:rsidP="00FD410C">
            <w:pPr>
              <w:pStyle w:val="Source"/>
              <w:rPr>
                <w:rStyle w:val="HTMLCode"/>
                <w:rFonts w:eastAsiaTheme="majorEastAsia"/>
              </w:rPr>
            </w:pPr>
            <w:r>
              <w:rPr>
                <w:rStyle w:val="HTMLCode"/>
                <w:rFonts w:eastAsiaTheme="majorEastAsia"/>
              </w:rPr>
              <w:t>class Author(models.Model):</w:t>
            </w:r>
          </w:p>
          <w:p w:rsidR="00FD410C" w:rsidRDefault="00FD410C" w:rsidP="00FD410C">
            <w:pPr>
              <w:pStyle w:val="Source"/>
              <w:rPr>
                <w:rStyle w:val="HTMLCode"/>
                <w:rFonts w:eastAsiaTheme="majorEastAsia"/>
              </w:rPr>
            </w:pPr>
            <w:r>
              <w:rPr>
                <w:rStyle w:val="HTMLCode"/>
                <w:rFonts w:eastAsiaTheme="majorEastAsia"/>
              </w:rPr>
              <w:t>    """Model representing an author."""</w:t>
            </w:r>
          </w:p>
          <w:p w:rsidR="00FD410C" w:rsidRDefault="00FD410C" w:rsidP="00FD410C">
            <w:pPr>
              <w:pStyle w:val="Source"/>
              <w:rPr>
                <w:rStyle w:val="HTMLCode"/>
                <w:rFonts w:eastAsiaTheme="majorEastAsia"/>
              </w:rPr>
            </w:pPr>
            <w:r>
              <w:rPr>
                <w:rStyle w:val="HTMLCode"/>
                <w:rFonts w:eastAsiaTheme="majorEastAsia"/>
              </w:rPr>
              <w:t>    first_name = models.CharField(max_length=100)</w:t>
            </w:r>
          </w:p>
          <w:p w:rsidR="00FD410C" w:rsidRDefault="00FD410C" w:rsidP="00FD410C">
            <w:pPr>
              <w:pStyle w:val="Source"/>
              <w:rPr>
                <w:rStyle w:val="HTMLCode"/>
                <w:rFonts w:eastAsiaTheme="majorEastAsia"/>
              </w:rPr>
            </w:pPr>
            <w:r>
              <w:rPr>
                <w:rStyle w:val="HTMLCode"/>
                <w:rFonts w:eastAsiaTheme="majorEastAsia"/>
              </w:rPr>
              <w:t>    last_name = models.CharField(max_length=100)</w:t>
            </w:r>
          </w:p>
          <w:p w:rsidR="00FD410C" w:rsidRDefault="00FD410C" w:rsidP="00FD410C">
            <w:pPr>
              <w:pStyle w:val="Source"/>
              <w:rPr>
                <w:rStyle w:val="HTMLCode"/>
                <w:rFonts w:eastAsiaTheme="majorEastAsia"/>
              </w:rPr>
            </w:pPr>
            <w:r>
              <w:rPr>
                <w:rStyle w:val="HTMLCode"/>
                <w:rFonts w:eastAsiaTheme="majorEastAsia"/>
              </w:rPr>
              <w:t>    date_of_birth = models.DateField(null=True, blank=True)</w:t>
            </w:r>
          </w:p>
          <w:p w:rsidR="00FD410C" w:rsidRDefault="00FD410C" w:rsidP="00FD410C">
            <w:pPr>
              <w:pStyle w:val="Source"/>
              <w:rPr>
                <w:rStyle w:val="HTMLCode"/>
                <w:rFonts w:eastAsiaTheme="majorEastAsia"/>
              </w:rPr>
            </w:pPr>
            <w:r>
              <w:rPr>
                <w:rStyle w:val="HTMLCode"/>
                <w:rFonts w:eastAsiaTheme="majorEastAsia"/>
              </w:rPr>
              <w:t>    date_of_death = models.DateField('Died', null=True, blank=True)</w:t>
            </w:r>
          </w:p>
          <w:p w:rsidR="00FD410C" w:rsidRDefault="00FD410C" w:rsidP="00FD410C">
            <w:pPr>
              <w:pStyle w:val="Source"/>
              <w:rPr>
                <w:rStyle w:val="HTMLCode"/>
                <w:rFonts w:eastAsiaTheme="majorEastAsia"/>
              </w:rPr>
            </w:pPr>
          </w:p>
          <w:p w:rsidR="00FD410C" w:rsidRDefault="00FD410C" w:rsidP="00FD410C">
            <w:pPr>
              <w:pStyle w:val="Source"/>
              <w:rPr>
                <w:rStyle w:val="HTMLCode"/>
                <w:rFonts w:eastAsiaTheme="majorEastAsia"/>
              </w:rPr>
            </w:pPr>
            <w:r>
              <w:rPr>
                <w:rStyle w:val="HTMLCode"/>
                <w:rFonts w:eastAsiaTheme="majorEastAsia"/>
              </w:rPr>
              <w:t>    class Meta:</w:t>
            </w:r>
          </w:p>
          <w:p w:rsidR="00FD410C" w:rsidRDefault="00FD410C" w:rsidP="00FD410C">
            <w:pPr>
              <w:pStyle w:val="Source"/>
              <w:rPr>
                <w:rStyle w:val="HTMLCode"/>
                <w:rFonts w:eastAsiaTheme="majorEastAsia"/>
              </w:rPr>
            </w:pPr>
            <w:r>
              <w:rPr>
                <w:rStyle w:val="HTMLCode"/>
                <w:rFonts w:eastAsiaTheme="majorEastAsia"/>
              </w:rPr>
              <w:t>        ordering = ['last_name', 'first_name']</w:t>
            </w:r>
          </w:p>
          <w:p w:rsidR="00FD410C" w:rsidRDefault="00FD410C" w:rsidP="00FD410C">
            <w:pPr>
              <w:pStyle w:val="Source"/>
              <w:rPr>
                <w:rStyle w:val="HTMLCode"/>
                <w:rFonts w:eastAsiaTheme="majorEastAsia"/>
              </w:rPr>
            </w:pPr>
            <w:r>
              <w:rPr>
                <w:rStyle w:val="HTMLCode"/>
                <w:rFonts w:eastAsiaTheme="majorEastAsia"/>
              </w:rPr>
              <w:t>    </w:t>
            </w:r>
          </w:p>
          <w:p w:rsidR="00FD410C" w:rsidRDefault="00FD410C" w:rsidP="00FD410C">
            <w:pPr>
              <w:pStyle w:val="Source"/>
              <w:rPr>
                <w:rStyle w:val="HTMLCode"/>
                <w:rFonts w:eastAsiaTheme="majorEastAsia"/>
              </w:rPr>
            </w:pPr>
            <w:r>
              <w:rPr>
                <w:rStyle w:val="HTMLCode"/>
                <w:rFonts w:eastAsiaTheme="majorEastAsia"/>
              </w:rPr>
              <w:t>    def get_absolute_url(self):</w:t>
            </w:r>
          </w:p>
          <w:p w:rsidR="00FD410C" w:rsidRDefault="00FD410C" w:rsidP="00FD410C">
            <w:pPr>
              <w:pStyle w:val="Source"/>
              <w:rPr>
                <w:rStyle w:val="HTMLCode"/>
                <w:rFonts w:eastAsiaTheme="majorEastAsia"/>
              </w:rPr>
            </w:pPr>
            <w:r>
              <w:rPr>
                <w:rStyle w:val="HTMLCode"/>
                <w:rFonts w:eastAsiaTheme="majorEastAsia"/>
              </w:rPr>
              <w:t>        """Returns the url to access a particular author instance."""</w:t>
            </w:r>
          </w:p>
          <w:p w:rsidR="00FD410C" w:rsidRDefault="00FD410C" w:rsidP="00FD410C">
            <w:pPr>
              <w:pStyle w:val="Source"/>
              <w:rPr>
                <w:rStyle w:val="HTMLCode"/>
                <w:rFonts w:eastAsiaTheme="majorEastAsia"/>
              </w:rPr>
            </w:pPr>
            <w:r>
              <w:rPr>
                <w:rStyle w:val="HTMLCode"/>
                <w:rFonts w:eastAsiaTheme="majorEastAsia"/>
              </w:rPr>
              <w:t>        return reverse('author-detail', args=[str(self.id)])</w:t>
            </w:r>
          </w:p>
          <w:p w:rsidR="00FD410C" w:rsidRDefault="00FD410C" w:rsidP="00FD410C">
            <w:pPr>
              <w:pStyle w:val="Source"/>
              <w:rPr>
                <w:rStyle w:val="HTMLCode"/>
                <w:rFonts w:eastAsiaTheme="majorEastAsia"/>
              </w:rPr>
            </w:pPr>
          </w:p>
          <w:p w:rsidR="00FD410C" w:rsidRDefault="00FD410C" w:rsidP="00FD410C">
            <w:pPr>
              <w:pStyle w:val="Source"/>
              <w:rPr>
                <w:rStyle w:val="HTMLCode"/>
                <w:rFonts w:eastAsiaTheme="majorEastAsia"/>
              </w:rPr>
            </w:pPr>
            <w:r>
              <w:rPr>
                <w:rStyle w:val="HTMLCode"/>
                <w:rFonts w:eastAsiaTheme="majorEastAsia"/>
              </w:rPr>
              <w:lastRenderedPageBreak/>
              <w:t>    def __str__(self):</w:t>
            </w:r>
          </w:p>
          <w:p w:rsidR="00FD410C" w:rsidRDefault="00FD410C" w:rsidP="00FD410C">
            <w:pPr>
              <w:pStyle w:val="Source"/>
              <w:rPr>
                <w:rStyle w:val="HTMLCode"/>
                <w:rFonts w:eastAsiaTheme="majorEastAsia"/>
              </w:rPr>
            </w:pPr>
            <w:r>
              <w:rPr>
                <w:rStyle w:val="HTMLCode"/>
                <w:rFonts w:eastAsiaTheme="majorEastAsia"/>
              </w:rPr>
              <w:t>        """String for representing the Model object."""</w:t>
            </w:r>
          </w:p>
          <w:p w:rsidR="00FD410C" w:rsidRDefault="00FD410C" w:rsidP="00FD410C">
            <w:pPr>
              <w:pStyle w:val="Source"/>
            </w:pPr>
            <w:r>
              <w:rPr>
                <w:rStyle w:val="HTMLCode"/>
                <w:rFonts w:eastAsiaTheme="majorEastAsia"/>
              </w:rPr>
              <w:t>        return f'{self.last_name}, {self.first_name}'</w:t>
            </w:r>
          </w:p>
        </w:tc>
      </w:tr>
    </w:tbl>
    <w:p w:rsidR="00FD410C" w:rsidRDefault="00FD410C" w:rsidP="00282C37">
      <w:pPr>
        <w:pStyle w:val="Heading2"/>
        <w:bidi/>
        <w:rPr>
          <w:rtl/>
        </w:rPr>
      </w:pPr>
      <w:r>
        <w:rPr>
          <w:rFonts w:hint="cs"/>
          <w:rtl/>
        </w:rPr>
        <w:lastRenderedPageBreak/>
        <w:t>הכנת מסד הנתונים</w:t>
      </w:r>
    </w:p>
    <w:p w:rsidR="003D220E" w:rsidRDefault="003D220E" w:rsidP="00282C37">
      <w:pPr>
        <w:pStyle w:val="Paragraph-2"/>
        <w:bidi/>
        <w:rPr>
          <w:rtl/>
        </w:rPr>
      </w:pPr>
      <w:r>
        <w:rPr>
          <w:rtl/>
        </w:rPr>
        <w:t>ההכנה - יצירת הטבלאות והקשרים - מתבצעת בעזרת 2 הפקודות הבאות</w:t>
      </w:r>
      <w:r>
        <w:rPr>
          <w:rFonts w:hint="cs"/>
          <w:rtl/>
        </w:rPr>
        <w:t>:</w:t>
      </w:r>
    </w:p>
    <w:p w:rsidR="003D220E" w:rsidRDefault="003D220E" w:rsidP="003D220E">
      <w:pPr>
        <w:pStyle w:val="Source"/>
        <w:rPr>
          <w:rStyle w:val="HTMLCode"/>
          <w:rFonts w:eastAsiaTheme="majorEastAsia"/>
        </w:rPr>
      </w:pPr>
      <w:r>
        <w:rPr>
          <w:rStyle w:val="HTMLCode"/>
          <w:rFonts w:eastAsiaTheme="majorEastAsia"/>
        </w:rPr>
        <w:t>python manage.py makemigrations</w:t>
      </w:r>
    </w:p>
    <w:p w:rsidR="003D220E" w:rsidRDefault="003D220E" w:rsidP="003D220E">
      <w:pPr>
        <w:pStyle w:val="Source"/>
      </w:pPr>
      <w:r>
        <w:rPr>
          <w:rStyle w:val="HTMLCode"/>
          <w:rFonts w:eastAsiaTheme="majorEastAsia"/>
        </w:rPr>
        <w:t>python manage.py migrate</w:t>
      </w:r>
    </w:p>
    <w:p w:rsidR="003D220E" w:rsidRDefault="00CC3F85" w:rsidP="00282C37">
      <w:pPr>
        <w:pStyle w:val="Paragraph-2"/>
        <w:bidi/>
        <w:rPr>
          <w:rtl/>
        </w:rPr>
      </w:pPr>
      <w:r>
        <w:rPr>
          <w:rFonts w:hint="cs"/>
          <w:rtl/>
        </w:rPr>
        <w:t>אתגר</w:t>
      </w:r>
    </w:p>
    <w:p w:rsidR="00CC3F85" w:rsidRDefault="00CC3F85" w:rsidP="00282C37">
      <w:pPr>
        <w:pStyle w:val="Paragraph-3"/>
        <w:numPr>
          <w:ilvl w:val="0"/>
          <w:numId w:val="1"/>
        </w:numPr>
        <w:bidi/>
        <w:rPr>
          <w:rtl/>
        </w:rPr>
      </w:pPr>
      <w:r>
        <w:rPr>
          <w:rtl/>
        </w:rPr>
        <w:t>נניח שבספריה יש ספרים בשפות שונות, כמו ערבית, אנגלית, עברית, מ</w:t>
      </w:r>
      <w:r>
        <w:rPr>
          <w:rFonts w:hint="cs"/>
          <w:rtl/>
        </w:rPr>
        <w:t>א</w:t>
      </w:r>
      <w:r>
        <w:rPr>
          <w:rtl/>
        </w:rPr>
        <w:t>ר</w:t>
      </w:r>
      <w:r>
        <w:rPr>
          <w:rFonts w:hint="cs"/>
          <w:rtl/>
        </w:rPr>
        <w:t>א</w:t>
      </w:r>
      <w:r>
        <w:rPr>
          <w:rtl/>
        </w:rPr>
        <w:t>טי</w:t>
      </w:r>
      <w:r>
        <w:rPr>
          <w:rFonts w:hint="cs"/>
          <w:rtl/>
        </w:rPr>
        <w:t>).</w:t>
      </w:r>
    </w:p>
    <w:p w:rsidR="00CC3F85" w:rsidRDefault="00CC3F85" w:rsidP="00282C37">
      <w:pPr>
        <w:pStyle w:val="Paragraph-3"/>
        <w:numPr>
          <w:ilvl w:val="0"/>
          <w:numId w:val="1"/>
        </w:numPr>
        <w:bidi/>
        <w:rPr>
          <w:rtl/>
        </w:rPr>
      </w:pPr>
      <w:r>
        <w:rPr>
          <w:rFonts w:hint="cs"/>
          <w:rtl/>
        </w:rPr>
        <w:t>לאיזה אובייקט השפה צריכה להיות מקושרת?</w:t>
      </w:r>
      <w:r w:rsidR="00E31615">
        <w:rPr>
          <w:rFonts w:hint="cs"/>
          <w:rtl/>
        </w:rPr>
        <w:t xml:space="preserve"> לספר (כותר) או לעותק?</w:t>
      </w:r>
    </w:p>
    <w:p w:rsidR="00CC3F85" w:rsidRPr="003D220E" w:rsidRDefault="00CC3F85" w:rsidP="00282C37">
      <w:pPr>
        <w:pStyle w:val="Paragraph-3"/>
        <w:numPr>
          <w:ilvl w:val="0"/>
          <w:numId w:val="1"/>
        </w:numPr>
        <w:bidi/>
        <w:rPr>
          <w:rtl/>
        </w:rPr>
      </w:pPr>
      <w:r>
        <w:rPr>
          <w:rtl/>
        </w:rPr>
        <w:t>האם השפה צריכה להיות</w:t>
      </w:r>
      <w:r>
        <w:rPr>
          <w:rFonts w:hint="cs"/>
          <w:rtl/>
        </w:rPr>
        <w:t xml:space="preserve"> מיוצגת כל ידי מודל (</w:t>
      </w:r>
      <w:r>
        <w:t>class</w:t>
      </w:r>
      <w:r>
        <w:rPr>
          <w:rFonts w:hint="cs"/>
          <w:rtl/>
        </w:rPr>
        <w:t xml:space="preserve"> נפרד), שדה טקסט להזנה חופשית, או רשימה </w:t>
      </w:r>
      <w:r w:rsidR="001D3A63">
        <w:rPr>
          <w:rFonts w:hint="cs"/>
          <w:rtl/>
        </w:rPr>
        <w:t xml:space="preserve">סגורה, </w:t>
      </w:r>
      <w:r>
        <w:rPr>
          <w:rFonts w:hint="cs"/>
          <w:rtl/>
        </w:rPr>
        <w:t xml:space="preserve">שהיא </w:t>
      </w:r>
      <w:r>
        <w:t>hard coded</w:t>
      </w:r>
      <w:r>
        <w:rPr>
          <w:rFonts w:hint="cs"/>
          <w:rtl/>
        </w:rPr>
        <w:t>?</w:t>
      </w:r>
    </w:p>
    <w:p w:rsidR="00FD410C" w:rsidRDefault="00CC3F85" w:rsidP="00282C37">
      <w:pPr>
        <w:pStyle w:val="Paragraph-3"/>
        <w:bidi/>
        <w:rPr>
          <w:rtl/>
        </w:rPr>
      </w:pPr>
      <w:r>
        <w:rPr>
          <w:rFonts w:hint="cs"/>
          <w:rtl/>
        </w:rPr>
        <w:t>נא לנמק.</w:t>
      </w:r>
    </w:p>
    <w:p w:rsidR="00CC3F85" w:rsidRDefault="00CD5DFA" w:rsidP="00282C37">
      <w:pPr>
        <w:pStyle w:val="Paragraph-2"/>
        <w:bidi/>
        <w:rPr>
          <w:rtl/>
        </w:rPr>
      </w:pPr>
      <w:r>
        <w:rPr>
          <w:rFonts w:hint="cs"/>
          <w:rtl/>
        </w:rPr>
        <w:t>תשובות</w:t>
      </w:r>
    </w:p>
    <w:p w:rsidR="00CD5DFA" w:rsidRDefault="00BD6459" w:rsidP="00282C37">
      <w:pPr>
        <w:pStyle w:val="Paragraph-3"/>
        <w:numPr>
          <w:ilvl w:val="0"/>
          <w:numId w:val="1"/>
        </w:numPr>
        <w:bidi/>
        <w:rPr>
          <w:rtl/>
        </w:rPr>
      </w:pPr>
      <w:r>
        <w:rPr>
          <w:rFonts w:hint="cs"/>
          <w:rtl/>
        </w:rPr>
        <w:t>שפה צריכה להיות מקושרת לספר (כותר)</w:t>
      </w:r>
      <w:r w:rsidR="00E31615">
        <w:rPr>
          <w:rFonts w:hint="cs"/>
          <w:rtl/>
        </w:rPr>
        <w:t>, ולא לעותק</w:t>
      </w:r>
      <w:r>
        <w:rPr>
          <w:rFonts w:hint="cs"/>
          <w:rtl/>
        </w:rPr>
        <w:t xml:space="preserve">. זה בגלל </w:t>
      </w:r>
      <w:r w:rsidR="00E31615">
        <w:rPr>
          <w:rFonts w:hint="cs"/>
          <w:rtl/>
        </w:rPr>
        <w:t>שעותק של ספר תמיד יהיה כתוב בשפה שבה נכתב הספר. במקרה של תרגום יש צורך בספר (כותר) אחר, וגם הכותרת של הספר תהיה שונה.</w:t>
      </w:r>
    </w:p>
    <w:p w:rsidR="001B2686" w:rsidRDefault="001B2686" w:rsidP="00282C37">
      <w:pPr>
        <w:pStyle w:val="Paragraph-3"/>
        <w:numPr>
          <w:ilvl w:val="0"/>
          <w:numId w:val="1"/>
        </w:numPr>
        <w:bidi/>
        <w:rPr>
          <w:rtl/>
        </w:rPr>
      </w:pPr>
      <w:r>
        <w:rPr>
          <w:rFonts w:hint="cs"/>
          <w:rtl/>
        </w:rPr>
        <w:t>ייצוג שפה</w:t>
      </w:r>
    </w:p>
    <w:p w:rsidR="001B2686" w:rsidRDefault="001B2686" w:rsidP="00282C37">
      <w:pPr>
        <w:pStyle w:val="Paragraph-3"/>
        <w:numPr>
          <w:ilvl w:val="0"/>
          <w:numId w:val="1"/>
        </w:numPr>
        <w:bidi/>
        <w:rPr>
          <w:rtl/>
        </w:rPr>
      </w:pPr>
      <w:r>
        <w:rPr>
          <w:rtl/>
        </w:rPr>
        <w:t xml:space="preserve">שדה להזנה חופשית - אפשרי אבל רצוי </w:t>
      </w:r>
      <w:r>
        <w:rPr>
          <w:rFonts w:hint="cs"/>
          <w:rtl/>
        </w:rPr>
        <w:t>ש</w:t>
      </w:r>
      <w:r>
        <w:rPr>
          <w:rtl/>
        </w:rPr>
        <w:t xml:space="preserve">לא. </w:t>
      </w:r>
      <w:r>
        <w:rPr>
          <w:rFonts w:hint="cs"/>
          <w:rtl/>
        </w:rPr>
        <w:t>אנחנו רוצים לכתוב נתון פעם אחת במסד הנתונים, ובמקרה הזה התוצאה הפוכה: לדוגמה, אם יש 1000 כותרים בעברית, נכתוב את המילה עברים 1000 פעמים במסד הנתונים.</w:t>
      </w:r>
    </w:p>
    <w:p w:rsidR="001D3A63" w:rsidRDefault="001D3A63" w:rsidP="00282C37">
      <w:pPr>
        <w:pStyle w:val="Paragraph-3"/>
        <w:numPr>
          <w:ilvl w:val="0"/>
          <w:numId w:val="1"/>
        </w:numPr>
        <w:bidi/>
        <w:rPr>
          <w:rtl/>
        </w:rPr>
      </w:pPr>
      <w:r>
        <w:rPr>
          <w:rtl/>
        </w:rPr>
        <w:t>רשימה סגורה</w:t>
      </w:r>
      <w:r>
        <w:rPr>
          <w:rFonts w:hint="cs"/>
          <w:rtl/>
        </w:rPr>
        <w:t xml:space="preserve"> - </w:t>
      </w:r>
      <w:r>
        <w:rPr>
          <w:rtl/>
        </w:rPr>
        <w:t xml:space="preserve">אפשרי אבל רצוי </w:t>
      </w:r>
      <w:r>
        <w:rPr>
          <w:rFonts w:hint="cs"/>
          <w:rtl/>
        </w:rPr>
        <w:t>ש</w:t>
      </w:r>
      <w:r>
        <w:rPr>
          <w:rtl/>
        </w:rPr>
        <w:t>לא</w:t>
      </w:r>
      <w:r>
        <w:rPr>
          <w:rFonts w:hint="cs"/>
          <w:rtl/>
        </w:rPr>
        <w:t>.</w:t>
      </w:r>
      <w:r w:rsidR="00312C78">
        <w:rPr>
          <w:rFonts w:hint="cs"/>
          <w:rtl/>
        </w:rPr>
        <w:t xml:space="preserve"> לא נרצה לשנות את התוכנה בכל פעם שנוסף ספר בשפה חדשה.</w:t>
      </w:r>
    </w:p>
    <w:p w:rsidR="00312C78" w:rsidRDefault="00312C78" w:rsidP="00282C37">
      <w:pPr>
        <w:pStyle w:val="Paragraph-3"/>
        <w:numPr>
          <w:ilvl w:val="0"/>
          <w:numId w:val="1"/>
        </w:numPr>
        <w:bidi/>
        <w:rPr>
          <w:rtl/>
        </w:rPr>
      </w:pPr>
      <w:r>
        <w:rPr>
          <w:rFonts w:hint="cs"/>
          <w:rtl/>
        </w:rPr>
        <w:t>מודל - אפשר לרצוי.</w:t>
      </w:r>
      <w:r w:rsidR="007806E9">
        <w:rPr>
          <w:rFonts w:hint="cs"/>
          <w:rtl/>
        </w:rPr>
        <w:t xml:space="preserve"> הערך נכתב פעם אחת ב-</w:t>
      </w:r>
      <w:r w:rsidR="007806E9">
        <w:t>database</w:t>
      </w:r>
      <w:r w:rsidR="007806E9">
        <w:rPr>
          <w:rFonts w:hint="cs"/>
          <w:rtl/>
        </w:rPr>
        <w:t>, ואפשר לשנות ולהוסיף בלי לשנות תוכנה.</w:t>
      </w:r>
    </w:p>
    <w:p w:rsidR="00B0540C" w:rsidRDefault="00B0540C" w:rsidP="00282C37">
      <w:pPr>
        <w:pStyle w:val="Heading2"/>
        <w:bidi/>
        <w:rPr>
          <w:rtl/>
        </w:rPr>
      </w:pPr>
      <w:r>
        <w:rPr>
          <w:rFonts w:hint="cs"/>
          <w:rtl/>
        </w:rPr>
        <w:t xml:space="preserve">אדמיניסטרציה: ניהול </w:t>
      </w:r>
      <w:r w:rsidR="00282C37">
        <w:rPr>
          <w:rFonts w:hint="cs"/>
          <w:rtl/>
        </w:rPr>
        <w:t>הנ</w:t>
      </w:r>
      <w:r>
        <w:rPr>
          <w:rFonts w:hint="cs"/>
          <w:rtl/>
        </w:rPr>
        <w:t xml:space="preserve">תונים - </w:t>
      </w:r>
      <w:r>
        <w:t>admin</w:t>
      </w:r>
    </w:p>
    <w:p w:rsidR="00BC38CE" w:rsidRDefault="00BC38CE" w:rsidP="00087596">
      <w:pPr>
        <w:pStyle w:val="Paragraph-2"/>
        <w:bidi/>
        <w:rPr>
          <w:rtl/>
        </w:rPr>
      </w:pPr>
      <w:r>
        <w:rPr>
          <w:rFonts w:hint="cs"/>
          <w:rtl/>
        </w:rPr>
        <w:t xml:space="preserve">אפשר לכתוב יישום שמנהל </w:t>
      </w:r>
      <w:r w:rsidR="00946DFF">
        <w:rPr>
          <w:rFonts w:hint="cs"/>
          <w:rtl/>
        </w:rPr>
        <w:t xml:space="preserve">הוספת </w:t>
      </w:r>
      <w:r>
        <w:rPr>
          <w:rFonts w:hint="cs"/>
          <w:rtl/>
        </w:rPr>
        <w:t>נתונים ליישויות, כמו הוספת מחברים, ספרים, עותקים, וכדומה, וגם מחיקה ושינוי שלהם.</w:t>
      </w:r>
      <w:r w:rsidR="00087596">
        <w:rPr>
          <w:rFonts w:hint="cs"/>
          <w:rtl/>
        </w:rPr>
        <w:t xml:space="preserve"> </w:t>
      </w:r>
      <w:r>
        <w:rPr>
          <w:rtl/>
        </w:rPr>
        <w:t xml:space="preserve">אבל </w:t>
      </w:r>
      <w:r w:rsidR="00087596">
        <w:rPr>
          <w:rFonts w:hint="cs"/>
          <w:rtl/>
        </w:rPr>
        <w:t>ב-</w:t>
      </w:r>
      <w:r w:rsidR="00087596">
        <w:t>django</w:t>
      </w:r>
      <w:r w:rsidR="00087596">
        <w:rPr>
          <w:rFonts w:hint="cs"/>
          <w:rtl/>
        </w:rPr>
        <w:t xml:space="preserve"> </w:t>
      </w:r>
      <w:r>
        <w:rPr>
          <w:rtl/>
        </w:rPr>
        <w:t xml:space="preserve">יש כבר יישום כזה, והוא נקרא, שלא במפתיע, </w:t>
      </w:r>
      <w:r>
        <w:t>admin</w:t>
      </w:r>
      <w:r>
        <w:rPr>
          <w:rFonts w:hint="cs"/>
          <w:rtl/>
        </w:rPr>
        <w:t>.</w:t>
      </w:r>
    </w:p>
    <w:p w:rsidR="00BC38CE" w:rsidRDefault="00BC38CE" w:rsidP="00087596">
      <w:pPr>
        <w:pStyle w:val="Paragraph-2"/>
        <w:bidi/>
        <w:rPr>
          <w:rtl/>
        </w:rPr>
      </w:pPr>
      <w:r>
        <w:rPr>
          <w:rtl/>
        </w:rPr>
        <w:t>כדי ש-</w:t>
      </w:r>
      <w:r>
        <w:t>admin</w:t>
      </w:r>
      <w:r>
        <w:rPr>
          <w:rFonts w:hint="cs"/>
          <w:rtl/>
        </w:rPr>
        <w:t xml:space="preserve"> יכיר את היישויות שהגדרנו בקובץ </w:t>
      </w:r>
      <w:r>
        <w:t>models.py</w:t>
      </w:r>
      <w:r>
        <w:rPr>
          <w:rFonts w:hint="cs"/>
          <w:rtl/>
        </w:rPr>
        <w:t xml:space="preserve">, "רושמים" אותם - פעולה שנקראת </w:t>
      </w:r>
      <w:r>
        <w:t>registration</w:t>
      </w:r>
      <w:r>
        <w:rPr>
          <w:rFonts w:hint="cs"/>
          <w:rtl/>
        </w:rPr>
        <w:t xml:space="preserve"> -בקובץ </w:t>
      </w:r>
      <w:r>
        <w:t>catalog/admin.py</w:t>
      </w:r>
      <w:r>
        <w:rPr>
          <w:rFonts w:hint="cs"/>
          <w:rtl/>
        </w:rPr>
        <w:t>.</w:t>
      </w:r>
      <w:r w:rsidR="00ED7090">
        <w:rPr>
          <w:rFonts w:hint="cs"/>
          <w:rtl/>
        </w:rPr>
        <w:t xml:space="preserve"> את זה עושם בפקודות הבאות שמוסיפים לקובץ:</w:t>
      </w:r>
    </w:p>
    <w:p w:rsidR="00ED7090" w:rsidRDefault="00ED7090" w:rsidP="00ED7090">
      <w:pPr>
        <w:pStyle w:val="Source"/>
        <w:rPr>
          <w:rStyle w:val="HTMLCode"/>
          <w:rFonts w:eastAsiaTheme="majorEastAsia"/>
        </w:rPr>
      </w:pPr>
      <w:r>
        <w:rPr>
          <w:rStyle w:val="HTMLCode"/>
          <w:rFonts w:eastAsiaTheme="majorEastAsia"/>
        </w:rPr>
        <w:t>from catalog.models import Author, Genre, Book, BookInstance</w:t>
      </w:r>
    </w:p>
    <w:p w:rsidR="00ED7090" w:rsidRDefault="00ED7090" w:rsidP="00ED7090">
      <w:pPr>
        <w:pStyle w:val="Source"/>
        <w:rPr>
          <w:rStyle w:val="HTMLCode"/>
          <w:rFonts w:eastAsiaTheme="majorEastAsia"/>
        </w:rPr>
      </w:pPr>
    </w:p>
    <w:p w:rsidR="00ED7090" w:rsidRDefault="00ED7090" w:rsidP="00ED7090">
      <w:pPr>
        <w:pStyle w:val="Source"/>
        <w:rPr>
          <w:rStyle w:val="HTMLCode"/>
          <w:rFonts w:eastAsiaTheme="majorEastAsia"/>
        </w:rPr>
      </w:pPr>
      <w:r>
        <w:rPr>
          <w:rStyle w:val="HTMLCode"/>
          <w:rFonts w:eastAsiaTheme="majorEastAsia"/>
        </w:rPr>
        <w:t>admin.site.register(Book)</w:t>
      </w:r>
    </w:p>
    <w:p w:rsidR="00ED7090" w:rsidRDefault="00ED7090" w:rsidP="00ED7090">
      <w:pPr>
        <w:pStyle w:val="Source"/>
        <w:rPr>
          <w:rStyle w:val="HTMLCode"/>
          <w:rFonts w:eastAsiaTheme="majorEastAsia"/>
        </w:rPr>
      </w:pPr>
      <w:r>
        <w:rPr>
          <w:rStyle w:val="HTMLCode"/>
          <w:rFonts w:eastAsiaTheme="majorEastAsia"/>
        </w:rPr>
        <w:t>admin.site.register(Author)</w:t>
      </w:r>
    </w:p>
    <w:p w:rsidR="00ED7090" w:rsidRDefault="00ED7090" w:rsidP="00ED7090">
      <w:pPr>
        <w:pStyle w:val="Source"/>
        <w:rPr>
          <w:rStyle w:val="HTMLCode"/>
          <w:rFonts w:eastAsiaTheme="majorEastAsia"/>
        </w:rPr>
      </w:pPr>
      <w:r>
        <w:rPr>
          <w:rStyle w:val="HTMLCode"/>
          <w:rFonts w:eastAsiaTheme="majorEastAsia"/>
        </w:rPr>
        <w:t>admin.site.register(Genre)</w:t>
      </w:r>
    </w:p>
    <w:p w:rsidR="00ED7090" w:rsidRDefault="00ED7090" w:rsidP="00ED7090">
      <w:pPr>
        <w:pStyle w:val="Source"/>
      </w:pPr>
      <w:r>
        <w:rPr>
          <w:rStyle w:val="HTMLCode"/>
          <w:rFonts w:eastAsiaTheme="majorEastAsia"/>
        </w:rPr>
        <w:t>admin.site.register(BookInstance)</w:t>
      </w:r>
    </w:p>
    <w:p w:rsidR="00ED7090" w:rsidRDefault="00D0698A" w:rsidP="00087596">
      <w:pPr>
        <w:pStyle w:val="Heading3"/>
        <w:bidi/>
        <w:rPr>
          <w:rtl/>
        </w:rPr>
      </w:pPr>
      <w:r>
        <w:rPr>
          <w:rFonts w:hint="cs"/>
          <w:rtl/>
        </w:rPr>
        <w:lastRenderedPageBreak/>
        <w:t>מי?</w:t>
      </w:r>
    </w:p>
    <w:p w:rsidR="00D0698A" w:rsidRDefault="00D0698A" w:rsidP="00087596">
      <w:pPr>
        <w:pStyle w:val="Paragraph-3"/>
        <w:bidi/>
        <w:rPr>
          <w:rtl/>
        </w:rPr>
      </w:pPr>
      <w:r>
        <w:rPr>
          <w:rtl/>
        </w:rPr>
        <w:t xml:space="preserve">שאלה קבועה במערכות מידע, היא </w:t>
      </w:r>
      <w:r>
        <w:rPr>
          <w:rFonts w:hint="cs"/>
          <w:rtl/>
        </w:rPr>
        <w:t>"</w:t>
      </w:r>
      <w:r>
        <w:rPr>
          <w:rtl/>
        </w:rPr>
        <w:t>מי</w:t>
      </w:r>
      <w:r>
        <w:rPr>
          <w:rFonts w:hint="cs"/>
          <w:rtl/>
        </w:rPr>
        <w:t>?" למי מותר או למי ניתנת הזכות והאחריות להריץ את יישום ה-</w:t>
      </w:r>
      <w:r>
        <w:t>admin</w:t>
      </w:r>
      <w:r>
        <w:rPr>
          <w:rFonts w:hint="cs"/>
          <w:rtl/>
        </w:rPr>
        <w:t>.</w:t>
      </w:r>
    </w:p>
    <w:p w:rsidR="00D0698A" w:rsidRDefault="00D0698A" w:rsidP="00087596">
      <w:pPr>
        <w:pStyle w:val="Paragraph-3"/>
        <w:bidi/>
        <w:rPr>
          <w:rtl/>
        </w:rPr>
      </w:pPr>
      <w:r>
        <w:rPr>
          <w:rFonts w:hint="cs"/>
          <w:rtl/>
        </w:rPr>
        <w:t xml:space="preserve">התשובה כאן היא </w:t>
      </w:r>
      <w:r>
        <w:t>superuser</w:t>
      </w:r>
      <w:r>
        <w:rPr>
          <w:rFonts w:hint="cs"/>
          <w:rtl/>
        </w:rPr>
        <w:t xml:space="preserve">. קביעת </w:t>
      </w:r>
      <w:r>
        <w:t>superuser</w:t>
      </w:r>
      <w:r>
        <w:rPr>
          <w:rFonts w:hint="cs"/>
          <w:rtl/>
        </w:rPr>
        <w:t xml:space="preserve"> מבוצעת אינטרקטיבית על ידי הפקודה</w:t>
      </w:r>
    </w:p>
    <w:p w:rsidR="00D0698A" w:rsidRDefault="00D0698A" w:rsidP="00D0698A">
      <w:pPr>
        <w:pStyle w:val="Source"/>
      </w:pPr>
      <w:r>
        <w:t>python manage.py createsuperuser</w:t>
      </w:r>
    </w:p>
    <w:p w:rsidR="00D0698A" w:rsidRDefault="004D4E86" w:rsidP="00087596">
      <w:pPr>
        <w:pStyle w:val="Paragraph-3"/>
        <w:bidi/>
        <w:rPr>
          <w:rtl/>
        </w:rPr>
      </w:pPr>
      <w:r>
        <w:rPr>
          <w:rFonts w:hint="cs"/>
          <w:rtl/>
        </w:rPr>
        <w:t xml:space="preserve">אפשר להוסיף </w:t>
      </w:r>
      <w:r>
        <w:t>super user</w:t>
      </w:r>
      <w:r>
        <w:rPr>
          <w:rFonts w:hint="cs"/>
          <w:rtl/>
        </w:rPr>
        <w:t xml:space="preserve"> גם עם הקוד הבא:</w:t>
      </w:r>
    </w:p>
    <w:p w:rsidR="004D4E86" w:rsidRPr="00AC4B45" w:rsidRDefault="004D4E86" w:rsidP="00C339AB">
      <w:pPr>
        <w:pStyle w:val="Source"/>
        <w:rPr>
          <w:rtl/>
        </w:rPr>
      </w:pPr>
      <w:r w:rsidRPr="00AC4B45">
        <w:t>echo "from django.contrib.auth.models import User; User.objects.create_superuser('</w:t>
      </w:r>
      <w:r w:rsidRPr="00AC4B45">
        <w:rPr>
          <w:rFonts w:asciiTheme="majorBidi" w:hAnsiTheme="majorBidi" w:cstheme="majorBidi"/>
          <w:i/>
          <w:iCs/>
        </w:rPr>
        <w:t>first</w:t>
      </w:r>
      <w:r w:rsidRPr="00AC4B45">
        <w:t>', '</w:t>
      </w:r>
      <w:r w:rsidRPr="00AC4B45">
        <w:rPr>
          <w:rFonts w:asciiTheme="majorBidi" w:hAnsiTheme="majorBidi" w:cstheme="majorBidi"/>
          <w:i/>
          <w:iCs/>
        </w:rPr>
        <w:t>first_last@example.com</w:t>
      </w:r>
      <w:r w:rsidRPr="00AC4B45">
        <w:t>', '</w:t>
      </w:r>
      <w:r w:rsidRPr="00AC4B45">
        <w:rPr>
          <w:rFonts w:asciiTheme="majorBidi" w:hAnsiTheme="majorBidi" w:cstheme="majorBidi"/>
          <w:i/>
          <w:iCs/>
        </w:rPr>
        <w:t>last</w:t>
      </w:r>
      <w:r w:rsidRPr="00AC4B45">
        <w:t>')" | python manage.py shell</w:t>
      </w:r>
    </w:p>
    <w:p w:rsidR="004D4E86" w:rsidRDefault="00C0061E" w:rsidP="00087596">
      <w:pPr>
        <w:pStyle w:val="Paragraph-3"/>
        <w:bidi/>
        <w:rPr>
          <w:rtl/>
        </w:rPr>
      </w:pPr>
      <w:r>
        <w:rPr>
          <w:rFonts w:hint="cs"/>
          <w:rtl/>
        </w:rPr>
        <w:t>כעת נשאר להריץ את השרת</w:t>
      </w:r>
      <w:r w:rsidR="00BC1114">
        <w:rPr>
          <w:rFonts w:hint="cs"/>
          <w:rtl/>
        </w:rPr>
        <w:t>, ואת הדפדפן</w:t>
      </w:r>
      <w:r>
        <w:rPr>
          <w:rFonts w:hint="cs"/>
          <w:rtl/>
        </w:rPr>
        <w:t>:</w:t>
      </w:r>
    </w:p>
    <w:p w:rsidR="00BC1114" w:rsidRDefault="00BC1114" w:rsidP="00087596">
      <w:pPr>
        <w:pStyle w:val="Paragraph-3"/>
        <w:bidi/>
      </w:pPr>
      <w:r>
        <w:rPr>
          <w:rtl/>
        </w:rPr>
        <w:t>הרצת השרת היא על ידי</w:t>
      </w:r>
    </w:p>
    <w:p w:rsidR="00C0061E" w:rsidRDefault="00C0061E" w:rsidP="00C0061E">
      <w:pPr>
        <w:pStyle w:val="Source"/>
        <w:rPr>
          <w:rtl/>
        </w:rPr>
      </w:pPr>
      <w:bookmarkStart w:id="0" w:name="_Hlk527387515"/>
      <w:r>
        <w:t>python manage.py runserver [ip_address:port</w:t>
      </w:r>
      <w:bookmarkEnd w:id="0"/>
      <w:r>
        <w:t>]</w:t>
      </w:r>
    </w:p>
    <w:p w:rsidR="00C0061E" w:rsidRDefault="00087596" w:rsidP="00087596">
      <w:pPr>
        <w:pStyle w:val="Paragraph-3"/>
        <w:bidi/>
        <w:rPr>
          <w:rtl/>
        </w:rPr>
      </w:pPr>
      <w:r>
        <w:rPr>
          <w:rFonts w:hint="cs"/>
          <w:rtl/>
        </w:rPr>
        <w:t xml:space="preserve">ובסביבת </w:t>
      </w:r>
      <w:r>
        <w:t>docker</w:t>
      </w:r>
      <w:r>
        <w:rPr>
          <w:rFonts w:hint="cs"/>
          <w:rtl/>
        </w:rPr>
        <w:t>:</w:t>
      </w:r>
    </w:p>
    <w:p w:rsidR="00D0698A" w:rsidRDefault="00C0061E" w:rsidP="00087596">
      <w:pPr>
        <w:pStyle w:val="Source"/>
        <w:rPr>
          <w:rtl/>
        </w:rPr>
      </w:pPr>
      <w:r>
        <w:t>python manage.py runserver ip_0.0.0.0:5000</w:t>
      </w:r>
    </w:p>
    <w:p w:rsidR="00ED7090" w:rsidRDefault="00416FB2" w:rsidP="00087596">
      <w:pPr>
        <w:pStyle w:val="Paragraph-3"/>
        <w:bidi/>
        <w:rPr>
          <w:rtl/>
        </w:rPr>
      </w:pPr>
      <w:r>
        <w:rPr>
          <w:rFonts w:hint="cs"/>
          <w:rtl/>
        </w:rPr>
        <w:t>ב</w:t>
      </w:r>
      <w:r w:rsidR="00BC1114">
        <w:rPr>
          <w:rFonts w:hint="cs"/>
          <w:rtl/>
        </w:rPr>
        <w:t xml:space="preserve">הרצת הדפדפן (בסביבת </w:t>
      </w:r>
      <w:r w:rsidR="00BC1114">
        <w:t>docker</w:t>
      </w:r>
      <w:r w:rsidR="00BC1114">
        <w:rPr>
          <w:rFonts w:hint="cs"/>
          <w:rtl/>
        </w:rPr>
        <w:t>):</w:t>
      </w:r>
    </w:p>
    <w:p w:rsidR="00BC1114" w:rsidRDefault="00BC1114" w:rsidP="00087596">
      <w:pPr>
        <w:pStyle w:val="Source"/>
      </w:pPr>
      <w:r>
        <w:t>localhost:5000</w:t>
      </w:r>
      <w:r w:rsidR="00416FB2">
        <w:t>/admin</w:t>
      </w:r>
    </w:p>
    <w:p w:rsidR="00285AE2" w:rsidRDefault="00416FB2" w:rsidP="00087596">
      <w:pPr>
        <w:pStyle w:val="Paragraph-3"/>
        <w:bidi/>
        <w:rPr>
          <w:rtl/>
        </w:rPr>
      </w:pPr>
      <w:r>
        <w:rPr>
          <w:rFonts w:hint="cs"/>
          <w:rtl/>
        </w:rPr>
        <w:t>נקבל את המסך:</w:t>
      </w:r>
    </w:p>
    <w:p w:rsidR="00416FB2" w:rsidRDefault="00416FB2" w:rsidP="00416FB2">
      <w:pPr>
        <w:bidi/>
        <w:rPr>
          <w:rtl/>
        </w:rPr>
      </w:pPr>
      <w:r>
        <w:rPr>
          <w:rFonts w:hint="cs"/>
          <w:noProof/>
        </w:rPr>
        <w:drawing>
          <wp:inline distT="0" distB="0" distL="0" distR="0">
            <wp:extent cx="4039235" cy="3084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39235" cy="3084830"/>
                    </a:xfrm>
                    <a:prstGeom prst="rect">
                      <a:avLst/>
                    </a:prstGeom>
                    <a:noFill/>
                    <a:ln>
                      <a:noFill/>
                    </a:ln>
                  </pic:spPr>
                </pic:pic>
              </a:graphicData>
            </a:graphic>
          </wp:inline>
        </w:drawing>
      </w:r>
    </w:p>
    <w:p w:rsidR="00416FB2" w:rsidRDefault="00416FB2" w:rsidP="00087596">
      <w:pPr>
        <w:pStyle w:val="Paragraph-3"/>
        <w:bidi/>
        <w:rPr>
          <w:rtl/>
        </w:rPr>
      </w:pPr>
      <w:r>
        <w:rPr>
          <w:rFonts w:hint="cs"/>
          <w:rtl/>
        </w:rPr>
        <w:t xml:space="preserve">בדוגמה שלי הגדרתי שם משתמש </w:t>
      </w:r>
      <w:r>
        <w:t>user</w:t>
      </w:r>
      <w:r>
        <w:rPr>
          <w:rFonts w:hint="cs"/>
          <w:rtl/>
        </w:rPr>
        <w:t xml:space="preserve">, וסיסמה </w:t>
      </w:r>
      <w:r>
        <w:t>user</w:t>
      </w:r>
      <w:r>
        <w:rPr>
          <w:rFonts w:hint="cs"/>
          <w:rtl/>
        </w:rPr>
        <w:t>.</w:t>
      </w:r>
    </w:p>
    <w:p w:rsidR="00746E92" w:rsidRDefault="00746E92" w:rsidP="00087596">
      <w:pPr>
        <w:pStyle w:val="Paragraph-3"/>
        <w:bidi/>
        <w:rPr>
          <w:rtl/>
        </w:rPr>
      </w:pPr>
      <w:r>
        <w:rPr>
          <w:rtl/>
        </w:rPr>
        <w:t xml:space="preserve">אחרי </w:t>
      </w:r>
      <w:r>
        <w:t>login</w:t>
      </w:r>
      <w:r>
        <w:rPr>
          <w:rFonts w:hint="cs"/>
          <w:rtl/>
        </w:rPr>
        <w:t xml:space="preserve"> נקבל את המסך הבא.</w:t>
      </w:r>
    </w:p>
    <w:p w:rsidR="00746E92" w:rsidRDefault="00746E92" w:rsidP="00746E92">
      <w:pPr>
        <w:bidi/>
      </w:pPr>
      <w:r>
        <w:rPr>
          <w:rFonts w:hint="cs"/>
          <w:noProof/>
        </w:rPr>
        <w:lastRenderedPageBreak/>
        <w:drawing>
          <wp:inline distT="0" distB="0" distL="0" distR="0">
            <wp:extent cx="5939790" cy="246507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2465070"/>
                    </a:xfrm>
                    <a:prstGeom prst="rect">
                      <a:avLst/>
                    </a:prstGeom>
                    <a:noFill/>
                    <a:ln>
                      <a:noFill/>
                    </a:ln>
                  </pic:spPr>
                </pic:pic>
              </a:graphicData>
            </a:graphic>
          </wp:inline>
        </w:drawing>
      </w:r>
    </w:p>
    <w:p w:rsidR="00E5003D" w:rsidRDefault="00D933B5" w:rsidP="00087596">
      <w:pPr>
        <w:pStyle w:val="Heading2"/>
        <w:bidi/>
        <w:rPr>
          <w:rtl/>
        </w:rPr>
      </w:pPr>
      <w:r>
        <w:rPr>
          <w:rFonts w:hint="cs"/>
          <w:rtl/>
        </w:rPr>
        <w:t xml:space="preserve">שיפור הניהול - </w:t>
      </w:r>
      <w:r>
        <w:t>Admin</w:t>
      </w:r>
    </w:p>
    <w:p w:rsidR="00D933B5" w:rsidRDefault="00A677A3" w:rsidP="00087596">
      <w:pPr>
        <w:pStyle w:val="Paragraph-2"/>
        <w:bidi/>
        <w:rPr>
          <w:rtl/>
        </w:rPr>
      </w:pPr>
      <w:r>
        <w:rPr>
          <w:rFonts w:hint="cs"/>
          <w:rtl/>
        </w:rPr>
        <w:t>ברירת המחדל של הניהול מוצגת ב</w:t>
      </w:r>
      <w:r w:rsidR="00AD0B4C">
        <w:rPr>
          <w:rFonts w:hint="cs"/>
          <w:rtl/>
        </w:rPr>
        <w:t>איור הבא</w:t>
      </w:r>
    </w:p>
    <w:p w:rsidR="00AD0B4C" w:rsidRDefault="00482D25" w:rsidP="00087596">
      <w:pPr>
        <w:pStyle w:val="Paragraph-0"/>
        <w:jc w:val="center"/>
        <w:rPr>
          <w:rtl/>
        </w:rPr>
      </w:pPr>
      <w:r>
        <w:rPr>
          <w:rFonts w:hint="cs"/>
          <w:noProof/>
        </w:rPr>
        <w:drawing>
          <wp:inline distT="0" distB="0" distL="0" distR="0">
            <wp:extent cx="5939790" cy="2989580"/>
            <wp:effectExtent l="0" t="0" r="381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9790" cy="2989580"/>
                    </a:xfrm>
                    <a:prstGeom prst="rect">
                      <a:avLst/>
                    </a:prstGeom>
                    <a:noFill/>
                    <a:ln>
                      <a:noFill/>
                    </a:ln>
                  </pic:spPr>
                </pic:pic>
              </a:graphicData>
            </a:graphic>
          </wp:inline>
        </w:drawing>
      </w:r>
    </w:p>
    <w:p w:rsidR="00D23880" w:rsidRDefault="00482D25" w:rsidP="00087596">
      <w:pPr>
        <w:pStyle w:val="Paragraph-2"/>
        <w:bidi/>
        <w:rPr>
          <w:rtl/>
        </w:rPr>
      </w:pPr>
      <w:r>
        <w:rPr>
          <w:rFonts w:hint="cs"/>
          <w:rtl/>
        </w:rPr>
        <w:t xml:space="preserve">התצוגה הזו סבירה כשיש מעט מחברים. </w:t>
      </w:r>
      <w:r w:rsidR="00C77E9C">
        <w:rPr>
          <w:rFonts w:hint="cs"/>
          <w:rtl/>
        </w:rPr>
        <w:t xml:space="preserve">גשיש הרבה פרטים - מעל עזרות - כדאי </w:t>
      </w:r>
      <w:r>
        <w:rPr>
          <w:rFonts w:hint="cs"/>
          <w:rtl/>
        </w:rPr>
        <w:t>להוסיף עוד פרטים, ולהציג כטבלה</w:t>
      </w:r>
      <w:r w:rsidR="00C77E9C">
        <w:rPr>
          <w:rFonts w:hint="cs"/>
          <w:rtl/>
        </w:rPr>
        <w:t xml:space="preserve"> עם אפשרות מיון</w:t>
      </w:r>
      <w:r>
        <w:rPr>
          <w:rFonts w:hint="cs"/>
          <w:rtl/>
        </w:rPr>
        <w:t>.</w:t>
      </w:r>
    </w:p>
    <w:p w:rsidR="00482D25" w:rsidRDefault="00D23880" w:rsidP="00087596">
      <w:pPr>
        <w:pStyle w:val="Paragraph-2"/>
        <w:bidi/>
        <w:rPr>
          <w:rtl/>
        </w:rPr>
      </w:pPr>
      <w:r>
        <w:rPr>
          <w:rtl/>
        </w:rPr>
        <w:t xml:space="preserve">את זה עושים על ידי תוספות בקובץ </w:t>
      </w:r>
      <w:r>
        <w:t>catalog/admin.py</w:t>
      </w:r>
      <w:r w:rsidR="00EF7B4E">
        <w:rPr>
          <w:rFonts w:hint="cs"/>
          <w:rtl/>
        </w:rPr>
        <w:t>. לדוגמה, נשנה את תצוגת המחברים על ידי הקוד הבא</w:t>
      </w:r>
    </w:p>
    <w:p w:rsidR="00EF7B4E" w:rsidRPr="00985F5E" w:rsidRDefault="00EF7B4E" w:rsidP="00985F5E">
      <w:pPr>
        <w:pStyle w:val="Source"/>
      </w:pPr>
      <w:r w:rsidRPr="00985F5E">
        <w:t xml:space="preserve">#admin.site.register(Author) # </w:t>
      </w:r>
      <w:r w:rsidRPr="00985F5E">
        <w:rPr>
          <w:rFonts w:hint="cs"/>
          <w:rtl/>
        </w:rPr>
        <w:t>ביטול השורה על ידי הפיכתה להערה</w:t>
      </w:r>
    </w:p>
    <w:p w:rsidR="00EF7B4E" w:rsidRPr="00985F5E" w:rsidRDefault="00EF7B4E" w:rsidP="00985F5E">
      <w:pPr>
        <w:pStyle w:val="Source"/>
      </w:pPr>
      <w:r w:rsidRPr="00985F5E">
        <w:t>@admin.register(Author)</w:t>
      </w:r>
    </w:p>
    <w:p w:rsidR="00EF7B4E" w:rsidRPr="00985F5E" w:rsidRDefault="00EF7B4E" w:rsidP="00985F5E">
      <w:pPr>
        <w:pStyle w:val="Source"/>
      </w:pPr>
      <w:r w:rsidRPr="00985F5E">
        <w:t>class AuthorAdmin(admin.ModelAdmin):</w:t>
      </w:r>
    </w:p>
    <w:p w:rsidR="00EF7B4E" w:rsidRPr="00985F5E" w:rsidRDefault="00EF7B4E" w:rsidP="00985F5E">
      <w:pPr>
        <w:pStyle w:val="Source"/>
        <w:ind w:left="2520" w:hanging="2340"/>
        <w:rPr>
          <w:rtl/>
        </w:rPr>
      </w:pPr>
      <w:r w:rsidRPr="00985F5E">
        <w:t xml:space="preserve">    list_display = ('last_name', 'first_name', 'date_of_birth', 'date_of_death')</w:t>
      </w:r>
    </w:p>
    <w:p w:rsidR="009E3AB6" w:rsidRDefault="002722C2" w:rsidP="00087596">
      <w:pPr>
        <w:pStyle w:val="Paragraph-2"/>
        <w:bidi/>
        <w:rPr>
          <w:rtl/>
        </w:rPr>
      </w:pPr>
      <w:r>
        <w:rPr>
          <w:rFonts w:hint="cs"/>
          <w:rtl/>
        </w:rPr>
        <w:lastRenderedPageBreak/>
        <w:t xml:space="preserve">מרחיבים את ההגדרה של </w:t>
      </w:r>
      <w:r w:rsidRPr="00856428">
        <w:rPr>
          <w:rFonts w:ascii="Courier New" w:hAnsi="Courier New" w:cs="Courier New"/>
          <w:sz w:val="20"/>
          <w:szCs w:val="20"/>
        </w:rPr>
        <w:t>Author</w:t>
      </w:r>
      <w:r>
        <w:rPr>
          <w:rFonts w:hint="cs"/>
          <w:rtl/>
        </w:rPr>
        <w:t xml:space="preserve"> עם דקורציה של </w:t>
      </w:r>
      <w:r>
        <w:t>class</w:t>
      </w:r>
      <w:r>
        <w:rPr>
          <w:rFonts w:hint="cs"/>
          <w:rtl/>
        </w:rPr>
        <w:t xml:space="preserve"> נוסף, בשם </w:t>
      </w:r>
      <w:r w:rsidRPr="00856428">
        <w:rPr>
          <w:rFonts w:ascii="Courier New" w:hAnsi="Courier New" w:cs="Courier New"/>
          <w:sz w:val="20"/>
          <w:szCs w:val="20"/>
        </w:rPr>
        <w:t>AuthorAdmin</w:t>
      </w:r>
      <w:r>
        <w:rPr>
          <w:rFonts w:hint="cs"/>
          <w:rtl/>
        </w:rPr>
        <w:t>. ה-</w:t>
      </w:r>
      <w:r>
        <w:t>class</w:t>
      </w:r>
      <w:r>
        <w:rPr>
          <w:rFonts w:hint="cs"/>
          <w:rtl/>
        </w:rPr>
        <w:t xml:space="preserve"> הזה מרחיב את </w:t>
      </w:r>
      <w:r w:rsidRPr="00856428">
        <w:rPr>
          <w:rFonts w:ascii="Courier New" w:hAnsi="Courier New" w:cs="Courier New"/>
          <w:sz w:val="20"/>
          <w:szCs w:val="20"/>
        </w:rPr>
        <w:t>admin</w:t>
      </w:r>
      <w:r>
        <w:t>.</w:t>
      </w:r>
      <w:r w:rsidRPr="00856428">
        <w:rPr>
          <w:rFonts w:ascii="Courier New" w:hAnsi="Courier New" w:cs="Courier New"/>
          <w:sz w:val="20"/>
          <w:szCs w:val="20"/>
        </w:rPr>
        <w:t>ModelAdmin</w:t>
      </w:r>
      <w:r>
        <w:rPr>
          <w:rFonts w:hint="cs"/>
          <w:rtl/>
        </w:rPr>
        <w:t>.</w:t>
      </w:r>
      <w:r w:rsidR="00C42A33">
        <w:rPr>
          <w:rFonts w:hint="cs"/>
          <w:rtl/>
        </w:rPr>
        <w:t xml:space="preserve"> על ידי הוספת תוכן למשתנה </w:t>
      </w:r>
      <w:r w:rsidR="00C42A33">
        <w:t>list_display</w:t>
      </w:r>
      <w:r w:rsidR="00856428">
        <w:rPr>
          <w:rFonts w:hint="cs"/>
          <w:rtl/>
        </w:rPr>
        <w:t xml:space="preserve">. התוכן הוא </w:t>
      </w:r>
      <w:r w:rsidR="00856428">
        <w:t>list</w:t>
      </w:r>
      <w:r w:rsidR="00856428">
        <w:rPr>
          <w:rFonts w:hint="cs"/>
          <w:rtl/>
        </w:rPr>
        <w:t xml:space="preserve"> של משתנים של </w:t>
      </w:r>
      <w:r w:rsidR="00856428">
        <w:t>Author</w:t>
      </w:r>
      <w:r w:rsidR="00856428">
        <w:rPr>
          <w:rFonts w:hint="cs"/>
          <w:rtl/>
        </w:rPr>
        <w:t>.</w:t>
      </w:r>
      <w:r w:rsidR="006A2D4C">
        <w:rPr>
          <w:rFonts w:hint="cs"/>
          <w:rtl/>
        </w:rPr>
        <w:t xml:space="preserve"> אם ננסה, למשל, להוסיף ערך שהוא לא שם של משתנה של ה-</w:t>
      </w:r>
      <w:r w:rsidR="006A2D4C">
        <w:t>class</w:t>
      </w:r>
      <w:r w:rsidR="006A2D4C">
        <w:rPr>
          <w:rFonts w:hint="cs"/>
          <w:rtl/>
        </w:rPr>
        <w:t xml:space="preserve"> נקבל </w:t>
      </w:r>
      <w:r w:rsidR="006A2D4C">
        <w:t>run time error</w:t>
      </w:r>
      <w:r w:rsidR="006A2D4C">
        <w:rPr>
          <w:rFonts w:hint="cs"/>
          <w:rtl/>
        </w:rPr>
        <w:t>.</w:t>
      </w:r>
    </w:p>
    <w:p w:rsidR="001311AA" w:rsidRDefault="001311AA" w:rsidP="00087596">
      <w:pPr>
        <w:pStyle w:val="Paragraph-2"/>
        <w:bidi/>
        <w:rPr>
          <w:rtl/>
        </w:rPr>
      </w:pPr>
      <w:r>
        <w:rPr>
          <w:rFonts w:hint="cs"/>
          <w:rtl/>
        </w:rPr>
        <w:t>הקצה של השינוי תיתן לנו את המסך הבא.</w:t>
      </w:r>
    </w:p>
    <w:p w:rsidR="001311AA" w:rsidRDefault="0077783B" w:rsidP="001311AA">
      <w:pPr>
        <w:bidi/>
      </w:pPr>
      <w:r>
        <w:rPr>
          <w:noProof/>
        </w:rPr>
        <w:drawing>
          <wp:inline distT="0" distB="0" distL="0" distR="0">
            <wp:extent cx="5939790" cy="301371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013710"/>
                    </a:xfrm>
                    <a:prstGeom prst="rect">
                      <a:avLst/>
                    </a:prstGeom>
                    <a:noFill/>
                    <a:ln>
                      <a:noFill/>
                    </a:ln>
                  </pic:spPr>
                </pic:pic>
              </a:graphicData>
            </a:graphic>
          </wp:inline>
        </w:drawing>
      </w:r>
    </w:p>
    <w:p w:rsidR="0077783B" w:rsidRDefault="007407C9" w:rsidP="00087596">
      <w:pPr>
        <w:pStyle w:val="Paragraph-2"/>
        <w:bidi/>
      </w:pPr>
      <w:r>
        <w:rPr>
          <w:rFonts w:hint="cs"/>
          <w:rtl/>
        </w:rPr>
        <w:t xml:space="preserve">כותרת עמודה נקבעת לפי שם השדה, שבו </w:t>
      </w:r>
      <w:r>
        <w:t>underscore</w:t>
      </w:r>
      <w:r>
        <w:rPr>
          <w:rFonts w:hint="cs"/>
          <w:rtl/>
        </w:rPr>
        <w:t xml:space="preserve">, </w:t>
      </w:r>
      <w:r>
        <w:t>"_"</w:t>
      </w:r>
      <w:r>
        <w:rPr>
          <w:rFonts w:hint="cs"/>
          <w:rtl/>
        </w:rPr>
        <w:t>, מוחלף ברווח.</w:t>
      </w:r>
    </w:p>
    <w:p w:rsidR="001472C4" w:rsidRDefault="00302B87" w:rsidP="00087596">
      <w:pPr>
        <w:pStyle w:val="Paragraph-2"/>
        <w:bidi/>
        <w:rPr>
          <w:rtl/>
        </w:rPr>
      </w:pPr>
      <w:r>
        <w:rPr>
          <w:rFonts w:hint="cs"/>
          <w:rtl/>
        </w:rPr>
        <w:t>קיימים מקרים בהם התוצאה אינה של משתנה יחליד, אלא של רבים. למשל ז'אנרים בספר. במקרה הזה כותבים פונקציה שמכילה את כל הפרטים.</w:t>
      </w:r>
    </w:p>
    <w:p w:rsidR="00302B87" w:rsidRDefault="00302B87" w:rsidP="00087596">
      <w:pPr>
        <w:pStyle w:val="Paragraph-2"/>
        <w:bidi/>
        <w:rPr>
          <w:rtl/>
        </w:rPr>
      </w:pPr>
      <w:r>
        <w:rPr>
          <w:rFonts w:hint="cs"/>
          <w:rtl/>
        </w:rPr>
        <w:t xml:space="preserve">במקרה של </w:t>
      </w:r>
      <w:r>
        <w:t>Book</w:t>
      </w:r>
      <w:r w:rsidR="006F1A31">
        <w:rPr>
          <w:rFonts w:hint="cs"/>
          <w:rtl/>
        </w:rPr>
        <w:t xml:space="preserve"> (עם הז'אנרים)</w:t>
      </w:r>
      <w:r>
        <w:rPr>
          <w:rFonts w:hint="cs"/>
          <w:rtl/>
        </w:rPr>
        <w:t xml:space="preserve">, </w:t>
      </w:r>
      <w:r w:rsidR="006F1A31">
        <w:rPr>
          <w:rFonts w:hint="cs"/>
          <w:rtl/>
        </w:rPr>
        <w:t xml:space="preserve">נוסיף פונקציה </w:t>
      </w:r>
      <w:r w:rsidR="00884CDC">
        <w:rPr>
          <w:rFonts w:hint="cs"/>
          <w:rtl/>
        </w:rPr>
        <w:t>- מתודה של ה-</w:t>
      </w:r>
      <w:r w:rsidR="00884CDC">
        <w:t>class</w:t>
      </w:r>
      <w:r w:rsidR="00884CDC">
        <w:rPr>
          <w:rFonts w:hint="cs"/>
          <w:rtl/>
        </w:rPr>
        <w:t xml:space="preserve"> - </w:t>
      </w:r>
      <w:r w:rsidR="006F1A31">
        <w:rPr>
          <w:rFonts w:hint="cs"/>
          <w:rtl/>
        </w:rPr>
        <w:t>שמ</w:t>
      </w:r>
      <w:r w:rsidR="00884CDC">
        <w:rPr>
          <w:rFonts w:hint="cs"/>
          <w:rtl/>
        </w:rPr>
        <w:t>ח</w:t>
      </w:r>
      <w:r w:rsidR="006F1A31">
        <w:rPr>
          <w:rFonts w:hint="cs"/>
          <w:rtl/>
        </w:rPr>
        <w:t>זירה את כל הז'אנרים</w:t>
      </w:r>
      <w:r w:rsidR="00884CDC">
        <w:rPr>
          <w:rFonts w:hint="cs"/>
          <w:rtl/>
        </w:rPr>
        <w:t>:</w:t>
      </w:r>
    </w:p>
    <w:p w:rsidR="00884CDC" w:rsidRPr="00884CDC" w:rsidRDefault="00884CDC" w:rsidP="00884CDC">
      <w:pPr>
        <w:pStyle w:val="Source"/>
      </w:pPr>
      <w:r w:rsidRPr="00884CDC">
        <w:t xml:space="preserve">    def display_genre(self):</w:t>
      </w:r>
    </w:p>
    <w:p w:rsidR="00884CDC" w:rsidRPr="00884CDC" w:rsidRDefault="00884CDC" w:rsidP="00884CDC">
      <w:pPr>
        <w:pStyle w:val="Source"/>
      </w:pPr>
      <w:r w:rsidRPr="00884CDC">
        <w:t xml:space="preserve">        """Create a string for the Genre. This is required to display genre in Admin."""</w:t>
      </w:r>
    </w:p>
    <w:p w:rsidR="00884CDC" w:rsidRPr="00884CDC" w:rsidRDefault="00884CDC" w:rsidP="00884CDC">
      <w:pPr>
        <w:pStyle w:val="Source"/>
      </w:pPr>
      <w:r w:rsidRPr="00884CDC">
        <w:t xml:space="preserve">        return ', '.join(genre.name for genre in self.genre.all()[:3])</w:t>
      </w:r>
    </w:p>
    <w:p w:rsidR="00884CDC" w:rsidRDefault="00646C49" w:rsidP="00087596">
      <w:pPr>
        <w:pStyle w:val="Paragraph-2"/>
        <w:bidi/>
        <w:rPr>
          <w:rtl/>
        </w:rPr>
      </w:pPr>
      <w:r>
        <w:rPr>
          <w:rFonts w:hint="cs"/>
          <w:rtl/>
        </w:rPr>
        <w:t>היות וה</w:t>
      </w:r>
      <w:r w:rsidR="006875B4">
        <w:rPr>
          <w:rFonts w:hint="cs"/>
          <w:rtl/>
        </w:rPr>
        <w:t xml:space="preserve">טקסט שמחזירה הפונקציה יוצג כשדה </w:t>
      </w:r>
      <w:r>
        <w:rPr>
          <w:rFonts w:hint="cs"/>
          <w:rtl/>
        </w:rPr>
        <w:t xml:space="preserve">בנוסף, נגדיר </w:t>
      </w:r>
      <w:r w:rsidR="006875B4">
        <w:rPr>
          <w:rFonts w:hint="cs"/>
          <w:rtl/>
        </w:rPr>
        <w:t xml:space="preserve">משתנה </w:t>
      </w:r>
      <w:r w:rsidR="006875B4">
        <w:t>class</w:t>
      </w:r>
      <w:r w:rsidR="006875B4">
        <w:rPr>
          <w:rFonts w:hint="cs"/>
          <w:rtl/>
        </w:rPr>
        <w:t xml:space="preserve"> - </w:t>
      </w:r>
      <w:r w:rsidR="006875B4">
        <w:t>member</w:t>
      </w:r>
      <w:r w:rsidR="006875B4">
        <w:rPr>
          <w:rFonts w:hint="cs"/>
          <w:rtl/>
        </w:rPr>
        <w:t xml:space="preserve"> - שיכיל את ה</w:t>
      </w:r>
      <w:r>
        <w:rPr>
          <w:rFonts w:hint="cs"/>
          <w:rtl/>
        </w:rPr>
        <w:t>כותרת</w:t>
      </w:r>
      <w:r w:rsidR="006875B4">
        <w:rPr>
          <w:rFonts w:hint="cs"/>
          <w:rtl/>
        </w:rPr>
        <w:t>:</w:t>
      </w:r>
    </w:p>
    <w:p w:rsidR="00884CDC" w:rsidRPr="006875B4" w:rsidRDefault="00884CDC" w:rsidP="006875B4">
      <w:pPr>
        <w:pStyle w:val="Source"/>
        <w:rPr>
          <w:rtl/>
        </w:rPr>
      </w:pPr>
      <w:r w:rsidRPr="006875B4">
        <w:t xml:space="preserve">    display_genre.short_description = 'Genre'</w:t>
      </w:r>
    </w:p>
    <w:p w:rsidR="001311AA" w:rsidRDefault="00E06A82" w:rsidP="00087596">
      <w:pPr>
        <w:pStyle w:val="Paragraph-2"/>
        <w:bidi/>
        <w:rPr>
          <w:rtl/>
        </w:rPr>
      </w:pPr>
      <w:r>
        <w:rPr>
          <w:rFonts w:hint="cs"/>
          <w:rtl/>
        </w:rPr>
        <w:t>במקביל, נגדיר את השדה ביישום ה-</w:t>
      </w:r>
      <w:r>
        <w:t>admin</w:t>
      </w:r>
      <w:r>
        <w:rPr>
          <w:rFonts w:hint="cs"/>
          <w:rtl/>
        </w:rPr>
        <w:t xml:space="preserve"> של הספרים</w:t>
      </w:r>
      <w:r w:rsidR="00303E4C">
        <w:rPr>
          <w:rFonts w:hint="cs"/>
          <w:rtl/>
        </w:rPr>
        <w:t>, על ידי הוספת איבר ל-</w:t>
      </w:r>
      <w:r w:rsidR="00303E4C">
        <w:t>list_display</w:t>
      </w:r>
      <w:r w:rsidR="00303E4C">
        <w:rPr>
          <w:rFonts w:hint="cs"/>
          <w:rtl/>
        </w:rPr>
        <w:t xml:space="preserve"> (מודגש):</w:t>
      </w:r>
    </w:p>
    <w:p w:rsidR="00303E4C" w:rsidRPr="00303E4C" w:rsidRDefault="00303E4C" w:rsidP="00303E4C">
      <w:pPr>
        <w:pStyle w:val="Source"/>
      </w:pPr>
      <w:r w:rsidRPr="00303E4C">
        <w:t>@admin.register(Book)</w:t>
      </w:r>
    </w:p>
    <w:p w:rsidR="00303E4C" w:rsidRPr="00303E4C" w:rsidRDefault="00303E4C" w:rsidP="00303E4C">
      <w:pPr>
        <w:pStyle w:val="Source"/>
      </w:pPr>
      <w:r w:rsidRPr="00303E4C">
        <w:t>class BookAdmin(admin.ModelAdmin):</w:t>
      </w:r>
    </w:p>
    <w:p w:rsidR="00303E4C" w:rsidRPr="00303E4C" w:rsidRDefault="00303E4C" w:rsidP="0063074C">
      <w:pPr>
        <w:pStyle w:val="Source"/>
        <w:rPr>
          <w:rtl/>
        </w:rPr>
      </w:pPr>
      <w:r w:rsidRPr="00303E4C">
        <w:t xml:space="preserve">    list_display = ('title', 'author'</w:t>
      </w:r>
      <w:r w:rsidRPr="00303E4C">
        <w:rPr>
          <w:b/>
          <w:bCs/>
        </w:rPr>
        <w:t>, 'display_genre'</w:t>
      </w:r>
      <w:r w:rsidRPr="00303E4C">
        <w:t>)</w:t>
      </w:r>
    </w:p>
    <w:p w:rsidR="006875B4" w:rsidRDefault="009616FE" w:rsidP="006875B4">
      <w:pPr>
        <w:bidi/>
      </w:pPr>
      <w:r>
        <w:rPr>
          <w:rFonts w:hint="cs"/>
          <w:rtl/>
        </w:rPr>
        <w:t>התוצאה של התוספת מוצעת באיור הבא</w:t>
      </w:r>
      <w:r w:rsidR="00F46C97">
        <w:rPr>
          <w:rFonts w:hint="cs"/>
          <w:rtl/>
        </w:rPr>
        <w:t>, עם הדגשת העמודה החדשה</w:t>
      </w:r>
    </w:p>
    <w:p w:rsidR="00087596" w:rsidRDefault="00F46C97" w:rsidP="00087596">
      <w:pPr>
        <w:pStyle w:val="Paragraph-0"/>
        <w:rPr>
          <w:rtl/>
        </w:rPr>
      </w:pPr>
      <w:r>
        <w:rPr>
          <w:noProof/>
        </w:rPr>
        <w:lastRenderedPageBreak/>
        <w:drawing>
          <wp:inline distT="0" distB="0" distL="0" distR="0">
            <wp:extent cx="5939790" cy="26162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2616200"/>
                    </a:xfrm>
                    <a:prstGeom prst="rect">
                      <a:avLst/>
                    </a:prstGeom>
                    <a:noFill/>
                    <a:ln>
                      <a:noFill/>
                    </a:ln>
                  </pic:spPr>
                </pic:pic>
              </a:graphicData>
            </a:graphic>
          </wp:inline>
        </w:drawing>
      </w:r>
    </w:p>
    <w:p w:rsidR="009E3AB6" w:rsidRDefault="00EB7F47" w:rsidP="00087596">
      <w:pPr>
        <w:pStyle w:val="Heading2"/>
        <w:bidi/>
        <w:rPr>
          <w:rtl/>
        </w:rPr>
      </w:pPr>
      <w:r>
        <w:rPr>
          <w:rFonts w:hint="cs"/>
          <w:rtl/>
        </w:rPr>
        <w:t xml:space="preserve">סינון התצוגה - </w:t>
      </w:r>
      <w:r w:rsidR="00C65BEB">
        <w:t>Filter</w:t>
      </w:r>
    </w:p>
    <w:p w:rsidR="00697543" w:rsidRDefault="00C65BEB" w:rsidP="00087596">
      <w:pPr>
        <w:pStyle w:val="Paragraph-2"/>
        <w:bidi/>
        <w:rPr>
          <w:rtl/>
        </w:rPr>
      </w:pPr>
      <w:r>
        <w:rPr>
          <w:rFonts w:hint="cs"/>
          <w:rtl/>
        </w:rPr>
        <w:t xml:space="preserve">בהרבה מקרים, </w:t>
      </w:r>
      <w:r w:rsidR="008015ED">
        <w:rPr>
          <w:rFonts w:hint="cs"/>
          <w:rtl/>
        </w:rPr>
        <w:t>כשמ</w:t>
      </w:r>
      <w:r>
        <w:rPr>
          <w:rFonts w:hint="cs"/>
          <w:rtl/>
        </w:rPr>
        <w:t>ו</w:t>
      </w:r>
      <w:r w:rsidR="008015ED">
        <w:rPr>
          <w:rFonts w:hint="cs"/>
          <w:rtl/>
        </w:rPr>
        <w:t>צ</w:t>
      </w:r>
      <w:r>
        <w:rPr>
          <w:rFonts w:hint="cs"/>
          <w:rtl/>
        </w:rPr>
        <w:t>גת</w:t>
      </w:r>
      <w:r w:rsidR="008015ED">
        <w:rPr>
          <w:rFonts w:hint="cs"/>
          <w:rtl/>
        </w:rPr>
        <w:t xml:space="preserve"> רשימה ארוכה, </w:t>
      </w:r>
      <w:r>
        <w:rPr>
          <w:rFonts w:hint="cs"/>
          <w:rtl/>
        </w:rPr>
        <w:t>רוצים לסנן אותה.</w:t>
      </w:r>
    </w:p>
    <w:p w:rsidR="00C2543E" w:rsidRDefault="00C2543E" w:rsidP="00087596">
      <w:pPr>
        <w:pStyle w:val="Paragraph-2"/>
        <w:bidi/>
        <w:rPr>
          <w:rtl/>
        </w:rPr>
      </w:pPr>
      <w:r>
        <w:rPr>
          <w:rtl/>
        </w:rPr>
        <w:t>בסינון, מציגים רק את הרשומות שעומדות בקריטריון הסינון.</w:t>
      </w:r>
    </w:p>
    <w:p w:rsidR="00C2543E" w:rsidRDefault="00C2543E" w:rsidP="00087596">
      <w:pPr>
        <w:pStyle w:val="Paragraph-2"/>
        <w:bidi/>
        <w:rPr>
          <w:rtl/>
        </w:rPr>
      </w:pPr>
      <w:r>
        <w:rPr>
          <w:rFonts w:hint="cs"/>
          <w:rtl/>
        </w:rPr>
        <w:t>קריטריון הסינון ב-</w:t>
      </w:r>
      <w:r>
        <w:t>django</w:t>
      </w:r>
      <w:r>
        <w:rPr>
          <w:rFonts w:hint="cs"/>
          <w:rtl/>
        </w:rPr>
        <w:t xml:space="preserve"> נקבע על ידי המשתנה </w:t>
      </w:r>
      <w:r>
        <w:t>list_filter</w:t>
      </w:r>
      <w:r>
        <w:rPr>
          <w:rFonts w:hint="cs"/>
          <w:rtl/>
        </w:rPr>
        <w:t xml:space="preserve">. נממש ברשימת הספרים הפיסיים </w:t>
      </w:r>
      <w:r>
        <w:t>BookInstance</w:t>
      </w:r>
      <w:r>
        <w:rPr>
          <w:rFonts w:hint="cs"/>
          <w:rtl/>
        </w:rPr>
        <w:t>, שבו נאפש</w:t>
      </w:r>
      <w:r w:rsidR="00D75399">
        <w:rPr>
          <w:rFonts w:hint="cs"/>
          <w:rtl/>
        </w:rPr>
        <w:t>ר לסנן לפי תאריך ההחזרה והסטטוס.</w:t>
      </w:r>
    </w:p>
    <w:p w:rsidR="00D75399" w:rsidRDefault="00D75399" w:rsidP="00087596">
      <w:pPr>
        <w:pStyle w:val="Paragraph-2"/>
        <w:bidi/>
        <w:rPr>
          <w:rtl/>
        </w:rPr>
      </w:pPr>
      <w:r>
        <w:rPr>
          <w:rFonts w:hint="cs"/>
          <w:rtl/>
        </w:rPr>
        <w:t>לפני הוספת קריטריון הסינון נקבל את המסך הבא:</w:t>
      </w:r>
    </w:p>
    <w:p w:rsidR="00D75399" w:rsidRDefault="00D75399" w:rsidP="00087596">
      <w:pPr>
        <w:pStyle w:val="Paragraph-0"/>
        <w:rPr>
          <w:rtl/>
        </w:rPr>
      </w:pPr>
      <w:r>
        <w:rPr>
          <w:noProof/>
        </w:rPr>
        <w:drawing>
          <wp:inline distT="0" distB="0" distL="0" distR="0">
            <wp:extent cx="5943600"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rsidR="00D75399" w:rsidRDefault="00D75399" w:rsidP="00087596">
      <w:pPr>
        <w:pStyle w:val="Paragraph-2"/>
        <w:bidi/>
      </w:pPr>
      <w:r>
        <w:rPr>
          <w:rtl/>
        </w:rPr>
        <w:lastRenderedPageBreak/>
        <w:t>את הקריט</w:t>
      </w:r>
      <w:r>
        <w:rPr>
          <w:rFonts w:hint="cs"/>
          <w:rtl/>
        </w:rPr>
        <w:t>ר</w:t>
      </w:r>
      <w:r>
        <w:rPr>
          <w:rtl/>
        </w:rPr>
        <w:t>יון ה</w:t>
      </w:r>
      <w:r>
        <w:rPr>
          <w:rFonts w:hint="cs"/>
          <w:rtl/>
        </w:rPr>
        <w:t>סינון נוסיף בקוד הבא:</w:t>
      </w:r>
    </w:p>
    <w:p w:rsidR="00C2543E" w:rsidRPr="00C2543E" w:rsidRDefault="00C2543E" w:rsidP="00C2543E">
      <w:pPr>
        <w:pStyle w:val="Source"/>
      </w:pPr>
      <w:r w:rsidRPr="00C2543E">
        <w:t>@admin.register(BookInstance)</w:t>
      </w:r>
    </w:p>
    <w:p w:rsidR="00C2543E" w:rsidRPr="00C2543E" w:rsidRDefault="00C2543E" w:rsidP="00C2543E">
      <w:pPr>
        <w:pStyle w:val="Source"/>
      </w:pPr>
      <w:r w:rsidRPr="00C2543E">
        <w:t>class BookInstanceAdmin (admin.ModelAdmin):</w:t>
      </w:r>
    </w:p>
    <w:p w:rsidR="00C2543E" w:rsidRPr="00C2543E" w:rsidRDefault="00C2543E" w:rsidP="00C2543E">
      <w:pPr>
        <w:pStyle w:val="Source"/>
        <w:rPr>
          <w:b/>
          <w:bCs/>
          <w:rtl/>
        </w:rPr>
      </w:pPr>
      <w:r w:rsidRPr="00C2543E">
        <w:t xml:space="preserve">    </w:t>
      </w:r>
      <w:r w:rsidRPr="00C2543E">
        <w:rPr>
          <w:b/>
          <w:bCs/>
        </w:rPr>
        <w:t>list_filter = ('status', 'due_back')</w:t>
      </w:r>
    </w:p>
    <w:p w:rsidR="00C2543E" w:rsidRDefault="00D75399" w:rsidP="00087596">
      <w:pPr>
        <w:pStyle w:val="Paragraph-2"/>
        <w:bidi/>
        <w:rPr>
          <w:rtl/>
        </w:rPr>
      </w:pPr>
      <w:r>
        <w:rPr>
          <w:rFonts w:hint="cs"/>
          <w:rtl/>
        </w:rPr>
        <w:t>ונקבל</w:t>
      </w:r>
    </w:p>
    <w:p w:rsidR="00D75399" w:rsidRDefault="00FC7B1C" w:rsidP="00D75399">
      <w:pPr>
        <w:bidi/>
      </w:pPr>
      <w:r>
        <w:rPr>
          <w:noProof/>
        </w:rPr>
        <w:drawing>
          <wp:inline distT="0" distB="0" distL="0" distR="0">
            <wp:extent cx="5939790" cy="4563745"/>
            <wp:effectExtent l="0" t="0" r="381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4563745"/>
                    </a:xfrm>
                    <a:prstGeom prst="rect">
                      <a:avLst/>
                    </a:prstGeom>
                    <a:noFill/>
                    <a:ln>
                      <a:noFill/>
                    </a:ln>
                  </pic:spPr>
                </pic:pic>
              </a:graphicData>
            </a:graphic>
          </wp:inline>
        </w:drawing>
      </w:r>
    </w:p>
    <w:p w:rsidR="00A70DB2" w:rsidRDefault="007530B0" w:rsidP="00087596">
      <w:pPr>
        <w:pStyle w:val="Paragraph-2"/>
        <w:bidi/>
        <w:rPr>
          <w:rtl/>
        </w:rPr>
      </w:pPr>
      <w:r>
        <w:rPr>
          <w:rFonts w:hint="cs"/>
          <w:rtl/>
        </w:rPr>
        <w:t xml:space="preserve">הערכים של </w:t>
      </w:r>
      <w:r>
        <w:t>status</w:t>
      </w:r>
      <w:r>
        <w:rPr>
          <w:rFonts w:hint="cs"/>
          <w:rtl/>
        </w:rPr>
        <w:t xml:space="preserve"> לקוחים מתוך האפשרויות של השדה.</w:t>
      </w:r>
    </w:p>
    <w:p w:rsidR="007530B0" w:rsidRDefault="007530B0" w:rsidP="00087596">
      <w:pPr>
        <w:pStyle w:val="Paragraph-2"/>
        <w:bidi/>
      </w:pPr>
      <w:r>
        <w:rPr>
          <w:rFonts w:hint="cs"/>
          <w:rtl/>
        </w:rPr>
        <w:t>בשדה התאריך הערכים מוגדרים ב-</w:t>
      </w:r>
      <w:r>
        <w:t>class</w:t>
      </w:r>
      <w:r>
        <w:rPr>
          <w:rFonts w:hint="cs"/>
          <w:rtl/>
        </w:rPr>
        <w:t xml:space="preserve"> בשם </w:t>
      </w:r>
      <w:r w:rsidRPr="007530B0">
        <w:t>DateFieldListFilter</w:t>
      </w:r>
      <w:r>
        <w:rPr>
          <w:rFonts w:hint="cs"/>
          <w:rtl/>
        </w:rPr>
        <w:t>, שהוא חלק מ-</w:t>
      </w:r>
      <w:r>
        <w:t>django</w:t>
      </w:r>
      <w:r>
        <w:rPr>
          <w:rFonts w:hint="cs"/>
          <w:rtl/>
        </w:rPr>
        <w:t>.</w:t>
      </w:r>
    </w:p>
    <w:p w:rsidR="00D75399" w:rsidRDefault="00711775" w:rsidP="00087596">
      <w:pPr>
        <w:pStyle w:val="Paragraph-2"/>
        <w:bidi/>
        <w:rPr>
          <w:rtl/>
        </w:rPr>
      </w:pPr>
      <w:r>
        <w:rPr>
          <w:rFonts w:hint="cs"/>
          <w:rtl/>
        </w:rPr>
        <w:t xml:space="preserve">אפשר גם לסנן את </w:t>
      </w:r>
      <w:r w:rsidR="004545AF">
        <w:rPr>
          <w:rFonts w:hint="cs"/>
          <w:rtl/>
        </w:rPr>
        <w:t>השדות שמוצגים ב-</w:t>
      </w:r>
      <w:r w:rsidR="004545AF">
        <w:t>form</w:t>
      </w:r>
      <w:r w:rsidR="004545AF">
        <w:rPr>
          <w:rFonts w:hint="cs"/>
          <w:rtl/>
        </w:rPr>
        <w:t xml:space="preserve"> של כל פריט, ב-</w:t>
      </w:r>
      <w:r w:rsidR="004545AF">
        <w:t>list</w:t>
      </w:r>
      <w:r w:rsidR="004545AF">
        <w:rPr>
          <w:rFonts w:hint="cs"/>
          <w:rtl/>
        </w:rPr>
        <w:t xml:space="preserve"> שנשמר במשתנה </w:t>
      </w:r>
      <w:r w:rsidR="004545AF">
        <w:t>files</w:t>
      </w:r>
      <w:r w:rsidR="004545AF">
        <w:rPr>
          <w:rFonts w:hint="cs"/>
          <w:rtl/>
        </w:rPr>
        <w:t xml:space="preserve">, </w:t>
      </w:r>
      <w:r w:rsidR="00C212E8">
        <w:rPr>
          <w:rFonts w:hint="cs"/>
          <w:rtl/>
        </w:rPr>
        <w:t xml:space="preserve">לדוגמה </w:t>
      </w:r>
      <w:r w:rsidR="004545AF">
        <w:rPr>
          <w:rFonts w:hint="cs"/>
          <w:rtl/>
        </w:rPr>
        <w:t>באופן הבא:</w:t>
      </w:r>
    </w:p>
    <w:p w:rsidR="004545AF" w:rsidRDefault="00C212E8" w:rsidP="00087596">
      <w:pPr>
        <w:pStyle w:val="Source"/>
        <w:rPr>
          <w:rtl/>
        </w:rPr>
      </w:pPr>
      <w:r w:rsidRPr="00C212E8">
        <w:t>fields = ['first_name', ('date_of_birth', 'date_of_death')]</w:t>
      </w:r>
    </w:p>
    <w:p w:rsidR="004545AF" w:rsidRDefault="00C212E8" w:rsidP="00087596">
      <w:pPr>
        <w:pStyle w:val="Paragraph-2"/>
        <w:bidi/>
        <w:rPr>
          <w:rtl/>
        </w:rPr>
      </w:pPr>
      <w:r>
        <w:rPr>
          <w:rFonts w:hint="cs"/>
          <w:rtl/>
        </w:rPr>
        <w:t xml:space="preserve">במקרה הזה יוצג רק השם הפרטי של המחבר. תאריכי הלידה והפטירה יוצגו בשורה אחת, בגלל שהם בתוך </w:t>
      </w:r>
      <w:r>
        <w:t>tuple</w:t>
      </w:r>
      <w:r>
        <w:rPr>
          <w:rFonts w:hint="cs"/>
          <w:rtl/>
        </w:rPr>
        <w:t xml:space="preserve"> ב-</w:t>
      </w:r>
      <w:r>
        <w:t>list</w:t>
      </w:r>
      <w:r>
        <w:rPr>
          <w:rFonts w:hint="cs"/>
          <w:rtl/>
        </w:rPr>
        <w:t>.</w:t>
      </w:r>
      <w:r w:rsidR="00A62B20">
        <w:rPr>
          <w:rFonts w:hint="cs"/>
          <w:rtl/>
        </w:rPr>
        <w:t xml:space="preserve"> התוצאה תהיה:</w:t>
      </w:r>
    </w:p>
    <w:p w:rsidR="00A62B20" w:rsidRDefault="00A62B20" w:rsidP="00087596">
      <w:pPr>
        <w:pStyle w:val="Paragraph-0"/>
        <w:jc w:val="center"/>
      </w:pPr>
      <w:r>
        <w:rPr>
          <w:noProof/>
        </w:rPr>
        <w:lastRenderedPageBreak/>
        <w:drawing>
          <wp:inline distT="0" distB="0" distL="0" distR="0">
            <wp:extent cx="5931535" cy="22580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258060"/>
                    </a:xfrm>
                    <a:prstGeom prst="rect">
                      <a:avLst/>
                    </a:prstGeom>
                    <a:noFill/>
                    <a:ln>
                      <a:noFill/>
                    </a:ln>
                  </pic:spPr>
                </pic:pic>
              </a:graphicData>
            </a:graphic>
          </wp:inline>
        </w:drawing>
      </w:r>
    </w:p>
    <w:p w:rsidR="00A62B20" w:rsidRDefault="00B97C43" w:rsidP="00087596">
      <w:pPr>
        <w:pStyle w:val="Heading2"/>
        <w:bidi/>
        <w:rPr>
          <w:rtl/>
        </w:rPr>
      </w:pPr>
      <w:r>
        <w:rPr>
          <w:rFonts w:hint="cs"/>
          <w:rtl/>
        </w:rPr>
        <w:t xml:space="preserve">מקטעים במסך הניהול - </w:t>
      </w:r>
      <w:r>
        <w:t>Admin Sectioning</w:t>
      </w:r>
    </w:p>
    <w:p w:rsidR="00B97C43" w:rsidRDefault="00093D76" w:rsidP="009C5797">
      <w:pPr>
        <w:pStyle w:val="Paragraph-2"/>
        <w:bidi/>
        <w:rPr>
          <w:rtl/>
        </w:rPr>
      </w:pPr>
      <w:r>
        <w:rPr>
          <w:rFonts w:hint="cs"/>
          <w:rtl/>
        </w:rPr>
        <w:t>ניתן לחלק את מסך ה-</w:t>
      </w:r>
      <w:r>
        <w:t>admin</w:t>
      </w:r>
      <w:r>
        <w:rPr>
          <w:rFonts w:hint="cs"/>
          <w:rtl/>
        </w:rPr>
        <w:t xml:space="preserve"> לקטעים</w:t>
      </w:r>
      <w:r w:rsidR="00761C0D">
        <w:rPr>
          <w:rFonts w:hint="cs"/>
          <w:rtl/>
        </w:rPr>
        <w:t xml:space="preserve">, למשל לפי נושאים. נראה דוגמה בספרים הפיסיים. נחלק את המסך לקטע ראשי, קטע זיהוי, וקטע זמינות. זה מושג על ידי השמה למשתנה </w:t>
      </w:r>
      <w:r w:rsidR="00761C0D">
        <w:t>fieldsets</w:t>
      </w:r>
      <w:r w:rsidR="00761C0D">
        <w:rPr>
          <w:rFonts w:hint="cs"/>
          <w:rtl/>
        </w:rPr>
        <w:t>, כמו בדוגמה הבאה:</w:t>
      </w:r>
    </w:p>
    <w:p w:rsidR="00761C0D" w:rsidRPr="00761C0D" w:rsidRDefault="00761C0D" w:rsidP="00761C0D">
      <w:pPr>
        <w:pStyle w:val="Source"/>
      </w:pPr>
      <w:r w:rsidRPr="00761C0D">
        <w:t xml:space="preserve">    fieldsets = (</w:t>
      </w:r>
    </w:p>
    <w:p w:rsidR="00761C0D" w:rsidRPr="00761C0D" w:rsidRDefault="00761C0D" w:rsidP="00761C0D">
      <w:pPr>
        <w:pStyle w:val="Source"/>
      </w:pPr>
      <w:r w:rsidRPr="00761C0D">
        <w:t xml:space="preserve">        ('Main', {</w:t>
      </w:r>
    </w:p>
    <w:p w:rsidR="00761C0D" w:rsidRPr="00761C0D" w:rsidRDefault="00761C0D" w:rsidP="00761C0D">
      <w:pPr>
        <w:pStyle w:val="Source"/>
      </w:pPr>
      <w:r w:rsidRPr="00761C0D">
        <w:t xml:space="preserve">            'fields': ('book',)</w:t>
      </w:r>
    </w:p>
    <w:p w:rsidR="00761C0D" w:rsidRPr="00761C0D" w:rsidRDefault="00761C0D" w:rsidP="00761C0D">
      <w:pPr>
        <w:pStyle w:val="Source"/>
      </w:pPr>
      <w:r w:rsidRPr="00761C0D">
        <w:t xml:space="preserve">        }),</w:t>
      </w:r>
    </w:p>
    <w:p w:rsidR="00761C0D" w:rsidRPr="00761C0D" w:rsidRDefault="00761C0D" w:rsidP="00761C0D">
      <w:pPr>
        <w:pStyle w:val="Source"/>
      </w:pPr>
      <w:r w:rsidRPr="00761C0D">
        <w:t xml:space="preserve">        ('Identification', {</w:t>
      </w:r>
    </w:p>
    <w:p w:rsidR="00761C0D" w:rsidRPr="00761C0D" w:rsidRDefault="00761C0D" w:rsidP="00761C0D">
      <w:pPr>
        <w:pStyle w:val="Source"/>
      </w:pPr>
      <w:r w:rsidRPr="00761C0D">
        <w:t xml:space="preserve">            #'fields': ('imprint', 'id')</w:t>
      </w:r>
    </w:p>
    <w:p w:rsidR="00761C0D" w:rsidRPr="00761C0D" w:rsidRDefault="00761C0D" w:rsidP="00761C0D">
      <w:pPr>
        <w:pStyle w:val="Source"/>
      </w:pPr>
      <w:r w:rsidRPr="00761C0D">
        <w:t xml:space="preserve">            'fields': ('imprint', 'id')</w:t>
      </w:r>
    </w:p>
    <w:p w:rsidR="00761C0D" w:rsidRPr="00761C0D" w:rsidRDefault="00761C0D" w:rsidP="00761C0D">
      <w:pPr>
        <w:pStyle w:val="Source"/>
      </w:pPr>
      <w:r w:rsidRPr="00761C0D">
        <w:t xml:space="preserve">        }),</w:t>
      </w:r>
    </w:p>
    <w:p w:rsidR="00761C0D" w:rsidRPr="00761C0D" w:rsidRDefault="00761C0D" w:rsidP="00761C0D">
      <w:pPr>
        <w:pStyle w:val="Source"/>
      </w:pPr>
      <w:r w:rsidRPr="00761C0D">
        <w:t xml:space="preserve">        ('Availability', {</w:t>
      </w:r>
    </w:p>
    <w:p w:rsidR="00761C0D" w:rsidRPr="00761C0D" w:rsidRDefault="00761C0D" w:rsidP="00761C0D">
      <w:pPr>
        <w:pStyle w:val="Source"/>
      </w:pPr>
      <w:r w:rsidRPr="00761C0D">
        <w:t xml:space="preserve">            'fields': ('status', 'due_back')</w:t>
      </w:r>
    </w:p>
    <w:p w:rsidR="00761C0D" w:rsidRPr="00761C0D" w:rsidRDefault="00761C0D" w:rsidP="00761C0D">
      <w:pPr>
        <w:pStyle w:val="Source"/>
      </w:pPr>
      <w:r w:rsidRPr="00761C0D">
        <w:t xml:space="preserve">        }),</w:t>
      </w:r>
    </w:p>
    <w:p w:rsidR="00761C0D" w:rsidRPr="00761C0D" w:rsidRDefault="00761C0D" w:rsidP="00761C0D">
      <w:pPr>
        <w:pStyle w:val="Source"/>
        <w:rPr>
          <w:rtl/>
        </w:rPr>
      </w:pPr>
      <w:r w:rsidRPr="00761C0D">
        <w:t xml:space="preserve">    )</w:t>
      </w:r>
    </w:p>
    <w:p w:rsidR="00A62B20" w:rsidRDefault="004303C8" w:rsidP="009C5797">
      <w:pPr>
        <w:pStyle w:val="Paragraph-2"/>
        <w:bidi/>
        <w:rPr>
          <w:rtl/>
        </w:rPr>
      </w:pPr>
      <w:r>
        <w:rPr>
          <w:rFonts w:hint="cs"/>
          <w:rtl/>
        </w:rPr>
        <w:t>והתוצאה היא</w:t>
      </w:r>
    </w:p>
    <w:p w:rsidR="004303C8" w:rsidRDefault="004303C8" w:rsidP="004303C8">
      <w:pPr>
        <w:bidi/>
        <w:rPr>
          <w:rtl/>
        </w:rPr>
      </w:pPr>
      <w:r>
        <w:rPr>
          <w:noProof/>
        </w:rPr>
        <w:lastRenderedPageBreak/>
        <w:drawing>
          <wp:inline distT="0" distB="0" distL="0" distR="0">
            <wp:extent cx="5939790" cy="5375275"/>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5375275"/>
                    </a:xfrm>
                    <a:prstGeom prst="rect">
                      <a:avLst/>
                    </a:prstGeom>
                    <a:noFill/>
                    <a:ln>
                      <a:noFill/>
                    </a:ln>
                  </pic:spPr>
                </pic:pic>
              </a:graphicData>
            </a:graphic>
          </wp:inline>
        </w:drawing>
      </w:r>
    </w:p>
    <w:p w:rsidR="004303C8" w:rsidRDefault="004303C8" w:rsidP="004303C8">
      <w:pPr>
        <w:bidi/>
      </w:pPr>
    </w:p>
    <w:p w:rsidR="004303C8" w:rsidRDefault="0016465C" w:rsidP="009C5797">
      <w:pPr>
        <w:pStyle w:val="Heading2"/>
        <w:bidi/>
        <w:rPr>
          <w:rtl/>
        </w:rPr>
      </w:pPr>
      <w:r>
        <w:rPr>
          <w:rFonts w:hint="cs"/>
          <w:rtl/>
        </w:rPr>
        <w:t xml:space="preserve">עריכה </w:t>
      </w:r>
      <w:r w:rsidR="00F80273">
        <w:rPr>
          <w:rFonts w:hint="cs"/>
          <w:rtl/>
        </w:rPr>
        <w:t xml:space="preserve">תוך כדי - </w:t>
      </w:r>
      <w:r w:rsidR="00F80273">
        <w:t>inline editing</w:t>
      </w:r>
    </w:p>
    <w:p w:rsidR="00F80273" w:rsidRDefault="00F22C00" w:rsidP="009C5797">
      <w:pPr>
        <w:pStyle w:val="Paragraph-2"/>
        <w:bidi/>
        <w:rPr>
          <w:rtl/>
        </w:rPr>
      </w:pPr>
      <w:r>
        <w:rPr>
          <w:rFonts w:hint="cs"/>
          <w:rtl/>
        </w:rPr>
        <w:t>לפימים רוצים לערוך פריט אחד, ועל הדרך לראות (או לערוך) פרטים של פריט אחר. למשל, לערוך פרטים של ספר פיסי (</w:t>
      </w:r>
      <w:r>
        <w:t>BookInstance</w:t>
      </w:r>
      <w:r>
        <w:rPr>
          <w:rFonts w:hint="cs"/>
          <w:rtl/>
        </w:rPr>
        <w:t>) תוך כדי עריכת פרטי הספר.</w:t>
      </w:r>
      <w:r w:rsidR="00BF17A4">
        <w:rPr>
          <w:rFonts w:hint="cs"/>
          <w:rtl/>
        </w:rPr>
        <w:t xml:space="preserve"> זה נקרא </w:t>
      </w:r>
      <w:r w:rsidR="00BF17A4">
        <w:t>inline editing</w:t>
      </w:r>
      <w:r w:rsidR="00BF17A4">
        <w:rPr>
          <w:rFonts w:hint="cs"/>
          <w:rtl/>
        </w:rPr>
        <w:t xml:space="preserve"> בשפה של </w:t>
      </w:r>
      <w:r w:rsidR="00BF17A4">
        <w:t>django</w:t>
      </w:r>
      <w:r w:rsidR="00BF17A4">
        <w:rPr>
          <w:rFonts w:hint="cs"/>
          <w:rtl/>
        </w:rPr>
        <w:t>.</w:t>
      </w:r>
    </w:p>
    <w:p w:rsidR="00E07912" w:rsidRDefault="00E07912" w:rsidP="009C5797">
      <w:pPr>
        <w:pStyle w:val="Paragraph-2"/>
        <w:bidi/>
        <w:rPr>
          <w:rtl/>
        </w:rPr>
      </w:pPr>
      <w:r>
        <w:rPr>
          <w:rFonts w:hint="cs"/>
          <w:rtl/>
        </w:rPr>
        <w:t xml:space="preserve">את זה עושים עם 2 פעולות: הוספת </w:t>
      </w:r>
      <w:r>
        <w:t>class</w:t>
      </w:r>
      <w:r>
        <w:rPr>
          <w:rFonts w:hint="cs"/>
          <w:rtl/>
        </w:rPr>
        <w:t xml:space="preserve"> שמרחיב את </w:t>
      </w:r>
      <w:r>
        <w:t>TabularInline</w:t>
      </w:r>
      <w:r>
        <w:rPr>
          <w:rFonts w:hint="cs"/>
          <w:rtl/>
        </w:rPr>
        <w:t>, והוספת שם ה-</w:t>
      </w:r>
      <w:r>
        <w:t>class</w:t>
      </w:r>
      <w:r>
        <w:rPr>
          <w:rFonts w:hint="cs"/>
          <w:rtl/>
        </w:rPr>
        <w:t xml:space="preserve"> ביישות שרוצים לערוך.</w:t>
      </w:r>
    </w:p>
    <w:p w:rsidR="00E07912" w:rsidRDefault="00E07912" w:rsidP="009C5797">
      <w:pPr>
        <w:pStyle w:val="Paragraph-2"/>
        <w:bidi/>
        <w:rPr>
          <w:rtl/>
        </w:rPr>
      </w:pPr>
      <w:r>
        <w:rPr>
          <w:rFonts w:hint="cs"/>
          <w:rtl/>
        </w:rPr>
        <w:t xml:space="preserve">במקרה שלנו, נוסיף את </w:t>
      </w:r>
      <w:r>
        <w:t>class</w:t>
      </w:r>
      <w:r>
        <w:rPr>
          <w:rFonts w:hint="cs"/>
          <w:rtl/>
        </w:rPr>
        <w:t xml:space="preserve"> בשם </w:t>
      </w:r>
      <w:r w:rsidRPr="00E07912">
        <w:t>BooksInstanceInline</w:t>
      </w:r>
      <w:r>
        <w:rPr>
          <w:rFonts w:hint="cs"/>
          <w:rtl/>
        </w:rPr>
        <w:t>:</w:t>
      </w:r>
    </w:p>
    <w:p w:rsidR="00E07912" w:rsidRPr="00394846" w:rsidRDefault="00E07912" w:rsidP="000D510D">
      <w:pPr>
        <w:pStyle w:val="Source"/>
      </w:pPr>
      <w:r w:rsidRPr="00394846">
        <w:t>class BooksInstanceInline(admin.TabularInline):</w:t>
      </w:r>
    </w:p>
    <w:p w:rsidR="00E07912" w:rsidRPr="00394846" w:rsidRDefault="00E07912" w:rsidP="00394846">
      <w:pPr>
        <w:pStyle w:val="Source"/>
      </w:pPr>
      <w:r w:rsidRPr="00394846">
        <w:t xml:space="preserve">    model = BookInstance</w:t>
      </w:r>
    </w:p>
    <w:p w:rsidR="00E07912" w:rsidRDefault="00E07912" w:rsidP="009C5797">
      <w:pPr>
        <w:pStyle w:val="Paragraph-2"/>
        <w:bidi/>
        <w:rPr>
          <w:rtl/>
        </w:rPr>
      </w:pPr>
      <w:r>
        <w:rPr>
          <w:rFonts w:hint="cs"/>
          <w:rtl/>
        </w:rPr>
        <w:t>זה ה-</w:t>
      </w:r>
      <w:r>
        <w:t>class</w:t>
      </w:r>
      <w:r>
        <w:rPr>
          <w:rFonts w:hint="cs"/>
          <w:rtl/>
        </w:rPr>
        <w:t xml:space="preserve"> שמסדר את העריכה של הספר הפיסי. כעת נקשור אותו ל-</w:t>
      </w:r>
      <w:r>
        <w:t>class</w:t>
      </w:r>
      <w:r>
        <w:rPr>
          <w:rFonts w:hint="cs"/>
          <w:rtl/>
        </w:rPr>
        <w:t xml:space="preserve"> שרוצים לערוך על הדרך. נוסיף שורה ל-</w:t>
      </w:r>
      <w:r>
        <w:t>BookAdmin</w:t>
      </w:r>
      <w:r>
        <w:rPr>
          <w:rFonts w:hint="cs"/>
          <w:rtl/>
        </w:rPr>
        <w:t>, כך שנקבל את ה-</w:t>
      </w:r>
      <w:r>
        <w:t>class</w:t>
      </w:r>
      <w:r>
        <w:rPr>
          <w:rFonts w:hint="cs"/>
          <w:rtl/>
        </w:rPr>
        <w:t xml:space="preserve"> הבא.</w:t>
      </w:r>
    </w:p>
    <w:p w:rsidR="00FC2708" w:rsidRPr="00FC2708" w:rsidRDefault="00FC2708" w:rsidP="00FC2708">
      <w:pPr>
        <w:pStyle w:val="Source"/>
      </w:pPr>
      <w:r w:rsidRPr="00FC2708">
        <w:t>@admin.register(Book)</w:t>
      </w:r>
    </w:p>
    <w:p w:rsidR="00FC2708" w:rsidRPr="00FC2708" w:rsidRDefault="00FC2708" w:rsidP="00FC2708">
      <w:pPr>
        <w:pStyle w:val="Source"/>
      </w:pPr>
      <w:r w:rsidRPr="00FC2708">
        <w:t>class BookAdmin(admin.ModelAdmin):</w:t>
      </w:r>
    </w:p>
    <w:p w:rsidR="00FC2708" w:rsidRPr="00FC2708" w:rsidRDefault="00FC2708" w:rsidP="00FC2708">
      <w:pPr>
        <w:pStyle w:val="Source"/>
      </w:pPr>
      <w:r w:rsidRPr="00FC2708">
        <w:lastRenderedPageBreak/>
        <w:t xml:space="preserve">    list_display = ('title', 'author', 'display_genre')</w:t>
      </w:r>
    </w:p>
    <w:p w:rsidR="00E07912" w:rsidRPr="00FC2708" w:rsidRDefault="00FC2708" w:rsidP="00FC2708">
      <w:pPr>
        <w:pStyle w:val="Source"/>
        <w:rPr>
          <w:b/>
          <w:bCs/>
          <w:rtl/>
        </w:rPr>
      </w:pPr>
      <w:r w:rsidRPr="00FC2708">
        <w:t xml:space="preserve">    </w:t>
      </w:r>
      <w:r w:rsidRPr="00FC2708">
        <w:rPr>
          <w:b/>
          <w:bCs/>
        </w:rPr>
        <w:t>inlines = [BooksInstanceInline]</w:t>
      </w:r>
    </w:p>
    <w:p w:rsidR="00FC2708" w:rsidRDefault="00EC5854" w:rsidP="009C5797">
      <w:pPr>
        <w:pStyle w:val="Paragraph-2"/>
        <w:bidi/>
        <w:rPr>
          <w:rtl/>
        </w:rPr>
      </w:pPr>
      <w:r>
        <w:rPr>
          <w:rFonts w:hint="cs"/>
          <w:rtl/>
        </w:rPr>
        <w:t>כעת, כשנערוך את פרטי הספר, או כשנוסיף ספר חדש, נוכל על הדרך גם להוסיף ספר פיסי.</w:t>
      </w:r>
      <w:r w:rsidR="00B10192">
        <w:rPr>
          <w:rFonts w:hint="cs"/>
          <w:rtl/>
        </w:rPr>
        <w:t xml:space="preserve"> זו התוצאה המתקבלת בהוספת ספר:</w:t>
      </w:r>
    </w:p>
    <w:p w:rsidR="00B10192" w:rsidRDefault="00B10192" w:rsidP="00B10192">
      <w:pPr>
        <w:bidi/>
        <w:rPr>
          <w:rtl/>
        </w:rPr>
      </w:pPr>
      <w:r>
        <w:rPr>
          <w:rFonts w:hint="cs"/>
          <w:noProof/>
        </w:rPr>
        <w:drawing>
          <wp:inline distT="0" distB="0" distL="0" distR="0">
            <wp:extent cx="5939790" cy="684593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6845935"/>
                    </a:xfrm>
                    <a:prstGeom prst="rect">
                      <a:avLst/>
                    </a:prstGeom>
                    <a:noFill/>
                    <a:ln>
                      <a:noFill/>
                    </a:ln>
                  </pic:spPr>
                </pic:pic>
              </a:graphicData>
            </a:graphic>
          </wp:inline>
        </w:drawing>
      </w:r>
    </w:p>
    <w:p w:rsidR="009C5797" w:rsidRDefault="009C5797" w:rsidP="006E7424">
      <w:pPr>
        <w:pStyle w:val="Paragraph-2"/>
        <w:bidi/>
        <w:rPr>
          <w:rtl/>
        </w:rPr>
      </w:pPr>
      <w:r>
        <w:rPr>
          <w:rtl/>
        </w:rPr>
        <w:t>רק צריך לשים לב לכך שהכפתורים בתחתית הדף.</w:t>
      </w:r>
    </w:p>
    <w:p w:rsidR="006E7424" w:rsidRDefault="006E7424" w:rsidP="001470A0">
      <w:pPr>
        <w:pStyle w:val="Heading1"/>
        <w:bidi/>
        <w:rPr>
          <w:rtl/>
        </w:rPr>
      </w:pPr>
      <w:r>
        <w:rPr>
          <w:rFonts w:hint="cs"/>
          <w:rtl/>
        </w:rPr>
        <w:lastRenderedPageBreak/>
        <w:t>תצוגת דפים</w:t>
      </w:r>
    </w:p>
    <w:p w:rsidR="006E7424" w:rsidRDefault="006E7424" w:rsidP="001470A0">
      <w:pPr>
        <w:pStyle w:val="Paragraph-1"/>
        <w:rPr>
          <w:rtl/>
        </w:rPr>
      </w:pPr>
      <w:r>
        <w:rPr>
          <w:rtl/>
        </w:rPr>
        <w:t xml:space="preserve">עד עכשיו ראינו ניהול - </w:t>
      </w:r>
      <w:r>
        <w:t>admin</w:t>
      </w:r>
      <w:r>
        <w:rPr>
          <w:rFonts w:hint="cs"/>
          <w:rtl/>
        </w:rPr>
        <w:t xml:space="preserve"> - הגדרה של מודלים ועריכת הנתונים.</w:t>
      </w:r>
    </w:p>
    <w:p w:rsidR="006E7424" w:rsidRDefault="006E7424" w:rsidP="001470A0">
      <w:pPr>
        <w:pStyle w:val="Paragraph-1"/>
        <w:rPr>
          <w:rtl/>
        </w:rPr>
      </w:pPr>
      <w:r>
        <w:rPr>
          <w:rFonts w:hint="cs"/>
          <w:rtl/>
        </w:rPr>
        <w:t xml:space="preserve">כעת נציג את תוכן האתר. הצגת הנתונים מבוצעת </w:t>
      </w:r>
      <w:r w:rsidR="00FE7938">
        <w:rPr>
          <w:rFonts w:hint="cs"/>
          <w:rtl/>
        </w:rPr>
        <w:t>לפי התרשים הבא.</w:t>
      </w:r>
    </w:p>
    <w:p w:rsidR="00FE7938" w:rsidRDefault="00610826" w:rsidP="001470A0">
      <w:pPr>
        <w:pStyle w:val="Paragraph-0"/>
        <w:jc w:val="center"/>
        <w:rPr>
          <w:rtl/>
        </w:rPr>
      </w:pPr>
      <w:r>
        <w:object w:dxaOrig="9090" w:dyaOrig="5206">
          <v:shape id="_x0000_i1026" type="#_x0000_t75" style="width:454.55pt;height:260.45pt" o:ole="">
            <v:imagedata r:id="rId18" o:title=""/>
          </v:shape>
          <o:OLEObject Type="Embed" ProgID="Visio.Drawing.11" ShapeID="_x0000_i1026" DrawAspect="Content" ObjectID="_1601991913" r:id="rId19"/>
        </w:object>
      </w:r>
    </w:p>
    <w:p w:rsidR="00B10192" w:rsidRDefault="00B10192" w:rsidP="00B10192">
      <w:pPr>
        <w:bidi/>
      </w:pPr>
    </w:p>
    <w:p w:rsidR="00471437" w:rsidRDefault="00471437" w:rsidP="001470A0">
      <w:pPr>
        <w:pStyle w:val="Paragraph-1"/>
        <w:rPr>
          <w:rtl/>
        </w:rPr>
      </w:pPr>
      <w:r>
        <w:rPr>
          <w:rFonts w:hint="cs"/>
          <w:rtl/>
        </w:rPr>
        <w:t xml:space="preserve">הדפדפן מפיק שאילתת </w:t>
      </w:r>
      <w:r>
        <w:t>HTTP</w:t>
      </w:r>
      <w:r>
        <w:rPr>
          <w:rFonts w:hint="cs"/>
          <w:rtl/>
        </w:rPr>
        <w:t xml:space="preserve">, ומפנה אותה לאתר. האתר מפנה לקובץ </w:t>
      </w:r>
      <w:r>
        <w:t>url.py</w:t>
      </w:r>
      <w:r>
        <w:rPr>
          <w:rFonts w:hint="cs"/>
          <w:rtl/>
        </w:rPr>
        <w:t>, שמפנה ל-</w:t>
      </w:r>
      <w:r>
        <w:t>view</w:t>
      </w:r>
      <w:r>
        <w:rPr>
          <w:rFonts w:hint="cs"/>
          <w:rtl/>
        </w:rPr>
        <w:t xml:space="preserve"> המתאים. ה-</w:t>
      </w:r>
      <w:r>
        <w:t>view</w:t>
      </w:r>
      <w:r>
        <w:rPr>
          <w:rFonts w:hint="cs"/>
          <w:rtl/>
        </w:rPr>
        <w:t xml:space="preserve"> לוקח את הפקודה, </w:t>
      </w:r>
      <w:r w:rsidR="00502335">
        <w:rPr>
          <w:rFonts w:hint="cs"/>
          <w:rtl/>
        </w:rPr>
        <w:t xml:space="preserve">מקבל נתונים מהמודל, ונכין תגובת </w:t>
      </w:r>
      <w:r w:rsidR="00502335">
        <w:t>HTTP</w:t>
      </w:r>
      <w:r w:rsidR="00502335">
        <w:rPr>
          <w:rFonts w:hint="cs"/>
          <w:rtl/>
        </w:rPr>
        <w:t xml:space="preserve"> בהתאם לגלופה - </w:t>
      </w:r>
      <w:r w:rsidR="00502335">
        <w:t>template</w:t>
      </w:r>
      <w:r w:rsidR="00502335">
        <w:rPr>
          <w:rFonts w:hint="cs"/>
          <w:rtl/>
        </w:rPr>
        <w:t>.</w:t>
      </w:r>
    </w:p>
    <w:p w:rsidR="00361CE6" w:rsidRDefault="00361CE6" w:rsidP="001470A0">
      <w:pPr>
        <w:pStyle w:val="Paragraph-1"/>
        <w:rPr>
          <w:rtl/>
        </w:rPr>
      </w:pPr>
      <w:r>
        <w:rPr>
          <w:rtl/>
        </w:rPr>
        <w:t xml:space="preserve">האתר צריך להראות מחברים, ספרים, עותקים ועוד. </w:t>
      </w:r>
      <w:r>
        <w:rPr>
          <w:rFonts w:hint="cs"/>
          <w:rtl/>
        </w:rPr>
        <w:t>עדיף להראות נושא אחד בתוך דף ייעודי.</w:t>
      </w:r>
    </w:p>
    <w:p w:rsidR="00361CE6" w:rsidRDefault="008763B2" w:rsidP="001470A0">
      <w:pPr>
        <w:pStyle w:val="Heading2"/>
        <w:bidi/>
        <w:rPr>
          <w:rtl/>
        </w:rPr>
      </w:pPr>
      <w:r>
        <w:rPr>
          <w:rFonts w:hint="cs"/>
          <w:rtl/>
        </w:rPr>
        <w:t>דף</w:t>
      </w:r>
      <w:r w:rsidR="001470A0">
        <w:rPr>
          <w:rFonts w:hint="cs"/>
          <w:rtl/>
        </w:rPr>
        <w:t xml:space="preserve"> המבוא</w:t>
      </w:r>
    </w:p>
    <w:p w:rsidR="00361CE6" w:rsidRDefault="00361CE6" w:rsidP="001470A0">
      <w:pPr>
        <w:pStyle w:val="Paragraph-2"/>
        <w:bidi/>
        <w:rPr>
          <w:rtl/>
        </w:rPr>
      </w:pPr>
      <w:r>
        <w:rPr>
          <w:rFonts w:hint="cs"/>
          <w:rtl/>
        </w:rPr>
        <w:t>הגדרת ה-</w:t>
      </w:r>
      <w:r>
        <w:t>URL</w:t>
      </w:r>
    </w:p>
    <w:p w:rsidR="00DA32B5" w:rsidRDefault="00C135F9" w:rsidP="001470A0">
      <w:pPr>
        <w:pStyle w:val="Paragraph-2"/>
        <w:bidi/>
        <w:rPr>
          <w:rtl/>
        </w:rPr>
      </w:pPr>
      <w:r>
        <w:rPr>
          <w:rFonts w:hint="cs"/>
          <w:rtl/>
        </w:rPr>
        <w:t xml:space="preserve">נצטרך את הדפים </w:t>
      </w:r>
      <w:r w:rsidR="00DA32B5">
        <w:rPr>
          <w:rFonts w:hint="cs"/>
          <w:rtl/>
        </w:rPr>
        <w:t>וה-</w:t>
      </w:r>
      <w:r w:rsidR="00DA32B5">
        <w:t>URLs</w:t>
      </w:r>
      <w:r w:rsidR="00DA32B5">
        <w:rPr>
          <w:rFonts w:hint="cs"/>
          <w:rtl/>
        </w:rPr>
        <w:t xml:space="preserve"> </w:t>
      </w:r>
      <w:r>
        <w:rPr>
          <w:rFonts w:hint="cs"/>
          <w:rtl/>
        </w:rPr>
        <w:t>הבאים</w:t>
      </w:r>
      <w:r w:rsidR="00DA32B5">
        <w:rPr>
          <w:rFonts w:hint="cs"/>
          <w:rtl/>
        </w:rPr>
        <w:t>:</w:t>
      </w:r>
    </w:p>
    <w:p w:rsidR="00DA32B5" w:rsidRDefault="00C135F9" w:rsidP="001470A0">
      <w:pPr>
        <w:pStyle w:val="Paragraph-2"/>
        <w:numPr>
          <w:ilvl w:val="0"/>
          <w:numId w:val="2"/>
        </w:numPr>
        <w:bidi/>
        <w:rPr>
          <w:rtl/>
        </w:rPr>
      </w:pPr>
      <w:r>
        <w:rPr>
          <w:rtl/>
        </w:rPr>
        <w:t>דף בית</w:t>
      </w:r>
      <w:r w:rsidR="00DA32B5">
        <w:rPr>
          <w:rFonts w:hint="cs"/>
          <w:rtl/>
        </w:rPr>
        <w:t xml:space="preserve"> - </w:t>
      </w:r>
      <w:r w:rsidR="00DA32B5">
        <w:t>catalog/</w:t>
      </w:r>
    </w:p>
    <w:p w:rsidR="00DA32B5" w:rsidRDefault="00DA32B5" w:rsidP="001470A0">
      <w:pPr>
        <w:pStyle w:val="Paragraph-2"/>
        <w:numPr>
          <w:ilvl w:val="0"/>
          <w:numId w:val="2"/>
        </w:numPr>
        <w:bidi/>
      </w:pPr>
      <w:r>
        <w:rPr>
          <w:rFonts w:hint="cs"/>
          <w:rtl/>
        </w:rPr>
        <w:t xml:space="preserve">דף ספרים = </w:t>
      </w:r>
      <w:r>
        <w:t>catalog/books/</w:t>
      </w:r>
    </w:p>
    <w:p w:rsidR="00DA32B5" w:rsidRDefault="00DA32B5" w:rsidP="001470A0">
      <w:pPr>
        <w:pStyle w:val="Paragraph-2"/>
        <w:numPr>
          <w:ilvl w:val="0"/>
          <w:numId w:val="2"/>
        </w:numPr>
        <w:bidi/>
        <w:rPr>
          <w:rtl/>
        </w:rPr>
      </w:pPr>
      <w:r>
        <w:rPr>
          <w:rFonts w:hint="cs"/>
          <w:rtl/>
        </w:rPr>
        <w:t xml:space="preserve">דף סופרים - </w:t>
      </w:r>
      <w:r>
        <w:t>catalog/authors/</w:t>
      </w:r>
    </w:p>
    <w:p w:rsidR="00DA32B5" w:rsidRDefault="00A747FC" w:rsidP="001470A0">
      <w:pPr>
        <w:pStyle w:val="Paragraph-2"/>
        <w:numPr>
          <w:ilvl w:val="0"/>
          <w:numId w:val="2"/>
        </w:numPr>
        <w:bidi/>
        <w:rPr>
          <w:rtl/>
        </w:rPr>
      </w:pPr>
      <w:r>
        <w:rPr>
          <w:rFonts w:hint="cs"/>
          <w:rtl/>
        </w:rPr>
        <w:t xml:space="preserve">דף </w:t>
      </w:r>
      <w:r w:rsidR="00DA32B5">
        <w:rPr>
          <w:rFonts w:hint="cs"/>
          <w:rtl/>
        </w:rPr>
        <w:t xml:space="preserve">לספר ספציפי - </w:t>
      </w:r>
      <w:r w:rsidR="00DA32B5">
        <w:t>catalog/book/&lt;id&gt;</w:t>
      </w:r>
    </w:p>
    <w:p w:rsidR="00C135F9" w:rsidRDefault="00DA32B5" w:rsidP="001470A0">
      <w:pPr>
        <w:pStyle w:val="Paragraph-2"/>
        <w:numPr>
          <w:ilvl w:val="0"/>
          <w:numId w:val="2"/>
        </w:numPr>
        <w:bidi/>
        <w:rPr>
          <w:rtl/>
        </w:rPr>
      </w:pPr>
      <w:r>
        <w:rPr>
          <w:rFonts w:hint="cs"/>
          <w:rtl/>
        </w:rPr>
        <w:t xml:space="preserve">דף למחבר ספציפי - </w:t>
      </w:r>
      <w:r>
        <w:t>catalog/author/&lt;id&gt;</w:t>
      </w:r>
    </w:p>
    <w:p w:rsidR="002A04C7" w:rsidRDefault="002A04C7" w:rsidP="001470A0">
      <w:pPr>
        <w:pStyle w:val="Paragraph-2"/>
        <w:numPr>
          <w:ilvl w:val="0"/>
          <w:numId w:val="2"/>
        </w:numPr>
        <w:bidi/>
        <w:rPr>
          <w:rtl/>
        </w:rPr>
      </w:pPr>
      <w:r>
        <w:rPr>
          <w:rFonts w:hint="cs"/>
          <w:rtl/>
        </w:rPr>
        <w:t xml:space="preserve">הדפים האלו יהיו </w:t>
      </w:r>
      <w:r>
        <w:t>read only</w:t>
      </w:r>
      <w:r>
        <w:rPr>
          <w:rFonts w:hint="cs"/>
          <w:rtl/>
        </w:rPr>
        <w:t xml:space="preserve"> לקוראים</w:t>
      </w:r>
    </w:p>
    <w:p w:rsidR="00C625DC" w:rsidRDefault="00C625DC" w:rsidP="001470A0">
      <w:pPr>
        <w:pStyle w:val="Paragraph-2"/>
        <w:numPr>
          <w:ilvl w:val="0"/>
          <w:numId w:val="2"/>
        </w:numPr>
        <w:bidi/>
        <w:rPr>
          <w:rtl/>
        </w:rPr>
      </w:pPr>
      <w:r>
        <w:rPr>
          <w:rtl/>
        </w:rPr>
        <w:t xml:space="preserve">יצירת דף הבית - </w:t>
      </w:r>
      <w:r>
        <w:t>Index</w:t>
      </w:r>
    </w:p>
    <w:p w:rsidR="00C625DC" w:rsidRDefault="00C625DC" w:rsidP="001470A0">
      <w:pPr>
        <w:pStyle w:val="Paragraph-2"/>
        <w:bidi/>
      </w:pPr>
      <w:r>
        <w:rPr>
          <w:rtl/>
        </w:rPr>
        <w:lastRenderedPageBreak/>
        <w:t>הדף יכלול כמו יישויות סטט</w:t>
      </w:r>
      <w:r>
        <w:rPr>
          <w:rFonts w:hint="cs"/>
          <w:rtl/>
        </w:rPr>
        <w:t xml:space="preserve">יות, </w:t>
      </w:r>
      <w:r w:rsidR="00187066">
        <w:rPr>
          <w:rFonts w:hint="cs"/>
          <w:rtl/>
        </w:rPr>
        <w:t>ו</w:t>
      </w:r>
      <w:r>
        <w:rPr>
          <w:rFonts w:hint="cs"/>
          <w:rtl/>
        </w:rPr>
        <w:t>סיכומים</w:t>
      </w:r>
      <w:r w:rsidR="00187066">
        <w:rPr>
          <w:rFonts w:hint="cs"/>
          <w:rtl/>
        </w:rPr>
        <w:t xml:space="preserve"> מה-</w:t>
      </w:r>
      <w:r w:rsidR="00187066">
        <w:t>database</w:t>
      </w:r>
      <w:r w:rsidR="00187066">
        <w:rPr>
          <w:rFonts w:hint="cs"/>
          <w:rtl/>
        </w:rPr>
        <w:t>.</w:t>
      </w:r>
    </w:p>
    <w:p w:rsidR="00631752" w:rsidRDefault="0015080A" w:rsidP="001470A0">
      <w:pPr>
        <w:pStyle w:val="Paragraph-2"/>
        <w:bidi/>
        <w:rPr>
          <w:rtl/>
        </w:rPr>
      </w:pPr>
      <w:r>
        <w:rPr>
          <w:rFonts w:hint="cs"/>
          <w:rtl/>
        </w:rPr>
        <w:t>כשהדפדפן פונה ל-</w:t>
      </w:r>
      <w:r>
        <w:t>dsjango</w:t>
      </w:r>
      <w:r>
        <w:rPr>
          <w:rFonts w:hint="cs"/>
          <w:rtl/>
        </w:rPr>
        <w:t xml:space="preserve"> עם כתובת, </w:t>
      </w:r>
      <w:r w:rsidR="003C5366">
        <w:rPr>
          <w:rFonts w:hint="cs"/>
          <w:rtl/>
        </w:rPr>
        <w:t xml:space="preserve">הכוונה היא בעצם לקבל דף </w:t>
      </w:r>
      <w:r w:rsidR="003C5366">
        <w:t>HTML</w:t>
      </w:r>
      <w:r w:rsidR="003C5366">
        <w:rPr>
          <w:rFonts w:hint="cs"/>
          <w:rtl/>
        </w:rPr>
        <w:t xml:space="preserve">. </w:t>
      </w:r>
      <w:r w:rsidR="00631752">
        <w:rPr>
          <w:rFonts w:hint="cs"/>
          <w:rtl/>
        </w:rPr>
        <w:t xml:space="preserve">הקישור בין כתובת - </w:t>
      </w:r>
      <w:r w:rsidR="00631752">
        <w:t>URL</w:t>
      </w:r>
      <w:r w:rsidR="00631752">
        <w:rPr>
          <w:rFonts w:hint="cs"/>
          <w:rtl/>
        </w:rPr>
        <w:t xml:space="preserve"> למעשה</w:t>
      </w:r>
      <w:r w:rsidR="00631752">
        <w:t xml:space="preserve"> - </w:t>
      </w:r>
      <w:r w:rsidR="00631752">
        <w:rPr>
          <w:rFonts w:hint="cs"/>
          <w:rtl/>
        </w:rPr>
        <w:t xml:space="preserve">לבין הפונקציה שצריכה להחזיר את הדף, נמצא בקובץ </w:t>
      </w:r>
      <w:r w:rsidR="00631752">
        <w:t>local_lib/urls.py</w:t>
      </w:r>
      <w:r w:rsidR="00631752">
        <w:rPr>
          <w:rFonts w:hint="cs"/>
          <w:rtl/>
        </w:rPr>
        <w:t>.</w:t>
      </w:r>
    </w:p>
    <w:p w:rsidR="003B7966" w:rsidRDefault="003C5366" w:rsidP="001470A0">
      <w:pPr>
        <w:pStyle w:val="Paragraph-2"/>
        <w:bidi/>
        <w:rPr>
          <w:rtl/>
        </w:rPr>
      </w:pPr>
      <w:r>
        <w:rPr>
          <w:rFonts w:hint="cs"/>
          <w:rtl/>
        </w:rPr>
        <w:t xml:space="preserve">בשלב הראשון, </w:t>
      </w:r>
      <w:r w:rsidR="0015080A">
        <w:t>django</w:t>
      </w:r>
      <w:r>
        <w:rPr>
          <w:rFonts w:hint="cs"/>
          <w:rtl/>
        </w:rPr>
        <w:t xml:space="preserve"> מתחיל </w:t>
      </w:r>
      <w:r w:rsidR="00631752">
        <w:rPr>
          <w:rFonts w:hint="cs"/>
          <w:rtl/>
        </w:rPr>
        <w:t xml:space="preserve">באיתור </w:t>
      </w:r>
      <w:r w:rsidR="007A2C2E">
        <w:rPr>
          <w:rFonts w:hint="cs"/>
          <w:rtl/>
        </w:rPr>
        <w:t>הכתובת</w:t>
      </w:r>
      <w:r w:rsidR="007A2C2E">
        <w:t xml:space="preserve"> </w:t>
      </w:r>
      <w:r w:rsidR="007A2C2E">
        <w:rPr>
          <w:rFonts w:hint="cs"/>
          <w:rtl/>
        </w:rPr>
        <w:t>ברשימת הכתובות שבאחריותו.</w:t>
      </w:r>
    </w:p>
    <w:p w:rsidR="007A2C2E" w:rsidRDefault="007A2C2E" w:rsidP="001470A0">
      <w:pPr>
        <w:pStyle w:val="Paragraph-2"/>
        <w:bidi/>
      </w:pPr>
      <w:r>
        <w:rPr>
          <w:rFonts w:hint="cs"/>
          <w:rtl/>
        </w:rPr>
        <w:t xml:space="preserve">הרשימה הזו מוגדרת במשתנה </w:t>
      </w:r>
      <w:r>
        <w:t>urlpatterns</w:t>
      </w:r>
      <w:r w:rsidR="00271755">
        <w:rPr>
          <w:rFonts w:hint="cs"/>
          <w:rtl/>
        </w:rPr>
        <w:t xml:space="preserve">, שמוגדר בקובץ </w:t>
      </w:r>
      <w:r w:rsidR="00271755">
        <w:t>local_lib/urls.py</w:t>
      </w:r>
      <w:r w:rsidR="00271755">
        <w:rPr>
          <w:rFonts w:hint="cs"/>
          <w:rtl/>
        </w:rPr>
        <w:t>.</w:t>
      </w:r>
      <w:r w:rsidR="002E2DCB">
        <w:rPr>
          <w:rFonts w:hint="cs"/>
          <w:rtl/>
        </w:rPr>
        <w:t xml:space="preserve"> המשתנה </w:t>
      </w:r>
      <w:r w:rsidR="002E2DCB">
        <w:t>urlpatterns</w:t>
      </w:r>
      <w:r w:rsidR="002E2DCB">
        <w:rPr>
          <w:rFonts w:hint="cs"/>
          <w:rtl/>
        </w:rPr>
        <w:t xml:space="preserve"> מכיל </w:t>
      </w:r>
      <w:r w:rsidR="000613D5">
        <w:t>list</w:t>
      </w:r>
      <w:r w:rsidR="000613D5">
        <w:rPr>
          <w:rFonts w:hint="cs"/>
          <w:rtl/>
        </w:rPr>
        <w:t xml:space="preserve"> של </w:t>
      </w:r>
      <w:r w:rsidR="00FC7E41">
        <w:t>class</w:t>
      </w:r>
      <w:r w:rsidR="00FC7E41">
        <w:rPr>
          <w:rFonts w:hint="cs"/>
          <w:rtl/>
        </w:rPr>
        <w:t xml:space="preserve"> מסוג </w:t>
      </w:r>
      <w:r w:rsidR="00FC7E41">
        <w:t>URLResolve</w:t>
      </w:r>
      <w:r w:rsidR="00FC7E41">
        <w:rPr>
          <w:rFonts w:hint="cs"/>
          <w:rtl/>
        </w:rPr>
        <w:t>.</w:t>
      </w:r>
      <w:r w:rsidR="00176609">
        <w:rPr>
          <w:rFonts w:hint="cs"/>
          <w:rtl/>
        </w:rPr>
        <w:t xml:space="preserve"> המטרה של ה-</w:t>
      </w:r>
      <w:r w:rsidR="00176609">
        <w:t>class</w:t>
      </w:r>
      <w:r w:rsidR="00176609">
        <w:rPr>
          <w:rFonts w:hint="cs"/>
          <w:rtl/>
        </w:rPr>
        <w:t xml:space="preserve"> היא להחזיר פונקציה </w:t>
      </w:r>
      <w:r w:rsidR="00EF0C38">
        <w:rPr>
          <w:rFonts w:hint="cs"/>
          <w:rtl/>
        </w:rPr>
        <w:t xml:space="preserve">מתוך </w:t>
      </w:r>
      <w:r w:rsidR="00EF0C38">
        <w:t>URL</w:t>
      </w:r>
      <w:r w:rsidR="00923F84">
        <w:rPr>
          <w:rFonts w:hint="cs"/>
          <w:rtl/>
        </w:rPr>
        <w:t>, שתחזיר את ה-</w:t>
      </w:r>
      <w:r w:rsidR="00923F84">
        <w:rPr>
          <w:rFonts w:hint="cs"/>
        </w:rPr>
        <w:t>HTML</w:t>
      </w:r>
      <w:r w:rsidR="00923F84">
        <w:rPr>
          <w:rFonts w:hint="cs"/>
          <w:rtl/>
        </w:rPr>
        <w:t xml:space="preserve"> המתאים</w:t>
      </w:r>
      <w:r w:rsidR="00EF0C38">
        <w:rPr>
          <w:rFonts w:hint="cs"/>
          <w:rtl/>
        </w:rPr>
        <w:t>.</w:t>
      </w:r>
      <w:r w:rsidR="00923F84">
        <w:rPr>
          <w:rFonts w:hint="cs"/>
          <w:rtl/>
        </w:rPr>
        <w:t xml:space="preserve"> הפונקציה נקראת ה-</w:t>
      </w:r>
      <w:r w:rsidR="00923F84">
        <w:t>view</w:t>
      </w:r>
      <w:r w:rsidR="00923F84">
        <w:rPr>
          <w:rFonts w:hint="cs"/>
          <w:rtl/>
        </w:rPr>
        <w:t xml:space="preserve"> של ה-</w:t>
      </w:r>
      <w:r w:rsidR="00923F84">
        <w:t>URL</w:t>
      </w:r>
      <w:r w:rsidR="00923F84">
        <w:rPr>
          <w:rFonts w:hint="cs"/>
          <w:rtl/>
        </w:rPr>
        <w:t>.</w:t>
      </w:r>
    </w:p>
    <w:p w:rsidR="00100C7C" w:rsidRDefault="00B74949" w:rsidP="001470A0">
      <w:pPr>
        <w:pStyle w:val="Paragraph-2"/>
        <w:bidi/>
        <w:rPr>
          <w:rtl/>
        </w:rPr>
      </w:pPr>
      <w:r>
        <w:rPr>
          <w:rFonts w:hint="cs"/>
          <w:rtl/>
        </w:rPr>
        <w:t xml:space="preserve">את התוכן של </w:t>
      </w:r>
      <w:r>
        <w:t>urlpatterns</w:t>
      </w:r>
      <w:r>
        <w:rPr>
          <w:rFonts w:hint="cs"/>
          <w:rtl/>
        </w:rPr>
        <w:t xml:space="preserve"> </w:t>
      </w:r>
      <w:r w:rsidR="0045780D">
        <w:rPr>
          <w:rFonts w:hint="cs"/>
          <w:rtl/>
        </w:rPr>
        <w:t xml:space="preserve">מגדירי עם קריאה לפונקציה </w:t>
      </w:r>
      <w:r w:rsidR="0045780D">
        <w:t>path</w:t>
      </w:r>
      <w:r w:rsidR="0045780D">
        <w:rPr>
          <w:rFonts w:hint="cs"/>
          <w:rtl/>
        </w:rPr>
        <w:t xml:space="preserve"> (</w:t>
      </w:r>
      <w:r w:rsidR="0045780D">
        <w:t>django.urls.path</w:t>
      </w:r>
      <w:r w:rsidR="0045780D">
        <w:rPr>
          <w:rFonts w:hint="cs"/>
          <w:rtl/>
        </w:rPr>
        <w:t>)</w:t>
      </w:r>
      <w:r w:rsidR="001B0501">
        <w:rPr>
          <w:rFonts w:hint="cs"/>
          <w:rtl/>
        </w:rPr>
        <w:t>. הפונקציה הזו מקבלת 4 ארגומנטים, מהם 2 חובה:</w:t>
      </w:r>
    </w:p>
    <w:p w:rsidR="001B0501" w:rsidRDefault="001B0501" w:rsidP="001470A0">
      <w:pPr>
        <w:pStyle w:val="Paragraph-3"/>
        <w:bidi/>
        <w:rPr>
          <w:rtl/>
        </w:rPr>
      </w:pPr>
      <w:r>
        <w:t>route</w:t>
      </w:r>
      <w:r>
        <w:rPr>
          <w:rFonts w:hint="cs"/>
          <w:rtl/>
        </w:rPr>
        <w:t xml:space="preserve"> - ה-</w:t>
      </w:r>
      <w:r>
        <w:t>URL</w:t>
      </w:r>
    </w:p>
    <w:p w:rsidR="001B0501" w:rsidRDefault="001B0501" w:rsidP="001470A0">
      <w:pPr>
        <w:pStyle w:val="Paragraph-3"/>
        <w:bidi/>
        <w:rPr>
          <w:rtl/>
        </w:rPr>
      </w:pPr>
      <w:r>
        <w:t>view</w:t>
      </w:r>
      <w:r>
        <w:rPr>
          <w:rFonts w:hint="cs"/>
          <w:rtl/>
        </w:rPr>
        <w:t xml:space="preserve"> - הפונקציה שמטפלת ב-</w:t>
      </w:r>
      <w:r>
        <w:t>URL</w:t>
      </w:r>
      <w:r>
        <w:rPr>
          <w:rFonts w:hint="cs"/>
          <w:rtl/>
        </w:rPr>
        <w:t>. שיםן לב: ב-</w:t>
      </w:r>
      <w:r>
        <w:t>python</w:t>
      </w:r>
      <w:r>
        <w:rPr>
          <w:rFonts w:hint="cs"/>
          <w:rtl/>
        </w:rPr>
        <w:t xml:space="preserve"> פרוצדורה נשמרת כמשתנה.</w:t>
      </w:r>
    </w:p>
    <w:p w:rsidR="001B0501" w:rsidRDefault="001B0501" w:rsidP="001470A0">
      <w:pPr>
        <w:pStyle w:val="Paragraph-3"/>
        <w:bidi/>
        <w:rPr>
          <w:rtl/>
        </w:rPr>
      </w:pPr>
      <w:r>
        <w:t>kwargs</w:t>
      </w:r>
      <w:r>
        <w:rPr>
          <w:rFonts w:hint="cs"/>
        </w:rPr>
        <w:t xml:space="preserve"> </w:t>
      </w:r>
      <w:r>
        <w:rPr>
          <w:rFonts w:hint="cs"/>
          <w:rtl/>
        </w:rPr>
        <w:t>- פרמטרים לפונקצית ה-</w:t>
      </w:r>
      <w:r>
        <w:t>view</w:t>
      </w:r>
      <w:r>
        <w:rPr>
          <w:rFonts w:hint="cs"/>
          <w:rtl/>
        </w:rPr>
        <w:t>.</w:t>
      </w:r>
    </w:p>
    <w:p w:rsidR="001B0501" w:rsidRDefault="001B0501" w:rsidP="001470A0">
      <w:pPr>
        <w:pStyle w:val="Paragraph-3"/>
        <w:bidi/>
        <w:rPr>
          <w:rtl/>
        </w:rPr>
      </w:pPr>
      <w:r>
        <w:t>name</w:t>
      </w:r>
      <w:r>
        <w:rPr>
          <w:rFonts w:hint="cs"/>
          <w:rtl/>
        </w:rPr>
        <w:t xml:space="preserve"> - </w:t>
      </w:r>
      <w:r w:rsidR="00066BE7">
        <w:rPr>
          <w:rFonts w:hint="cs"/>
          <w:rtl/>
        </w:rPr>
        <w:t>שם ייחודי מזהה.</w:t>
      </w:r>
      <w:r w:rsidR="001E6024" w:rsidRPr="001E6024">
        <w:rPr>
          <w:rFonts w:hint="cs"/>
          <w:rtl/>
        </w:rPr>
        <w:t xml:space="preserve"> </w:t>
      </w:r>
      <w:r w:rsidR="001E6024">
        <w:rPr>
          <w:rFonts w:hint="cs"/>
          <w:rtl/>
        </w:rPr>
        <w:t xml:space="preserve">השם מתייחס לפרמטר שמופיע בתוך </w:t>
      </w:r>
      <w:r w:rsidR="001E6024">
        <w:t>link</w:t>
      </w:r>
      <w:r w:rsidR="001E6024">
        <w:rPr>
          <w:rFonts w:hint="cs"/>
          <w:rtl/>
        </w:rPr>
        <w:t>, כמו במקרה הבא:</w:t>
      </w:r>
    </w:p>
    <w:p w:rsidR="001E6024" w:rsidRDefault="001E6024" w:rsidP="001E6024">
      <w:pPr>
        <w:pStyle w:val="Source"/>
      </w:pPr>
      <w:r w:rsidRPr="001E6024">
        <w:rPr>
          <w:sz w:val="22"/>
          <w:szCs w:val="22"/>
        </w:rPr>
        <w:t>&lt;a href="{% url '</w:t>
      </w:r>
      <w:r w:rsidRPr="001E6024">
        <w:rPr>
          <w:b/>
          <w:bCs/>
          <w:sz w:val="22"/>
          <w:szCs w:val="22"/>
        </w:rPr>
        <w:t>index</w:t>
      </w:r>
      <w:r w:rsidRPr="001E6024">
        <w:rPr>
          <w:sz w:val="22"/>
          <w:szCs w:val="22"/>
        </w:rPr>
        <w:t>' %}"&gt;Home&lt;/a&gt;</w:t>
      </w:r>
    </w:p>
    <w:p w:rsidR="00C15FB7" w:rsidRDefault="00C15FB7" w:rsidP="001470A0">
      <w:pPr>
        <w:pStyle w:val="Paragraph-2"/>
        <w:bidi/>
        <w:rPr>
          <w:rtl/>
        </w:rPr>
      </w:pPr>
      <w:r>
        <w:rPr>
          <w:rFonts w:hint="cs"/>
          <w:rtl/>
        </w:rPr>
        <w:t xml:space="preserve">בשלב הראשון נגדיר את </w:t>
      </w:r>
      <w:r w:rsidR="0069085C">
        <w:rPr>
          <w:rFonts w:hint="cs"/>
          <w:rtl/>
        </w:rPr>
        <w:t>ה-</w:t>
      </w:r>
      <w:r w:rsidR="0069085C">
        <w:t>URL</w:t>
      </w:r>
      <w:r w:rsidR="0069085C">
        <w:rPr>
          <w:rFonts w:hint="cs"/>
          <w:rtl/>
        </w:rPr>
        <w:t xml:space="preserve"> של דף הבית: הדף בלי תוספות, שנקבל בכתובת:</w:t>
      </w:r>
    </w:p>
    <w:p w:rsidR="0069085C" w:rsidRDefault="0069085C" w:rsidP="001470A0">
      <w:pPr>
        <w:pStyle w:val="Paragraph-2"/>
        <w:rPr>
          <w:rtl/>
        </w:rPr>
      </w:pPr>
      <w:r>
        <w:t>localhost:5000</w:t>
      </w:r>
    </w:p>
    <w:p w:rsidR="0069085C" w:rsidRDefault="0027381C" w:rsidP="001470A0">
      <w:pPr>
        <w:pStyle w:val="Paragraph-2"/>
        <w:bidi/>
        <w:rPr>
          <w:rtl/>
        </w:rPr>
      </w:pPr>
      <w:r>
        <w:rPr>
          <w:rFonts w:hint="cs"/>
          <w:rtl/>
        </w:rPr>
        <w:t>נקבע ערך ל-</w:t>
      </w:r>
      <w:r>
        <w:t>urlpatterns</w:t>
      </w:r>
      <w:r>
        <w:rPr>
          <w:rFonts w:hint="cs"/>
          <w:rtl/>
        </w:rPr>
        <w:t xml:space="preserve"> באופן הבא:</w:t>
      </w:r>
    </w:p>
    <w:p w:rsidR="0027381C" w:rsidRPr="0027381C" w:rsidRDefault="0027381C" w:rsidP="001470A0">
      <w:pPr>
        <w:pStyle w:val="Source"/>
        <w:rPr>
          <w:rStyle w:val="HTMLCode"/>
          <w:rFonts w:eastAsiaTheme="majorEastAsia"/>
        </w:rPr>
      </w:pPr>
      <w:r w:rsidRPr="0027381C">
        <w:rPr>
          <w:rStyle w:val="HTMLCode"/>
          <w:rFonts w:eastAsiaTheme="majorEastAsia"/>
        </w:rPr>
        <w:t>urlpatterns = [</w:t>
      </w:r>
    </w:p>
    <w:p w:rsidR="0027381C" w:rsidRPr="0027381C" w:rsidRDefault="0027381C" w:rsidP="001470A0">
      <w:pPr>
        <w:pStyle w:val="Source"/>
        <w:rPr>
          <w:rStyle w:val="HTMLCode"/>
          <w:rFonts w:eastAsiaTheme="majorEastAsia"/>
        </w:rPr>
      </w:pPr>
      <w:r w:rsidRPr="0027381C">
        <w:rPr>
          <w:rStyle w:val="Strong"/>
          <w:b w:val="0"/>
          <w:bCs w:val="0"/>
        </w:rPr>
        <w:t xml:space="preserve">    path('', views.index, name='index'),</w:t>
      </w:r>
    </w:p>
    <w:p w:rsidR="0027381C" w:rsidRPr="0027381C" w:rsidRDefault="0027381C" w:rsidP="001470A0">
      <w:pPr>
        <w:pStyle w:val="Source"/>
      </w:pPr>
      <w:r w:rsidRPr="0027381C">
        <w:rPr>
          <w:rStyle w:val="HTMLCode"/>
          <w:rFonts w:eastAsiaTheme="majorEastAsia"/>
        </w:rPr>
        <w:t>]</w:t>
      </w:r>
    </w:p>
    <w:p w:rsidR="0027381C" w:rsidRDefault="0027381C" w:rsidP="001470A0">
      <w:pPr>
        <w:pStyle w:val="Paragraph-2"/>
        <w:bidi/>
        <w:rPr>
          <w:rtl/>
        </w:rPr>
      </w:pPr>
      <w:r>
        <w:rPr>
          <w:rFonts w:hint="cs"/>
          <w:rtl/>
        </w:rPr>
        <w:t xml:space="preserve">הארגומנט הראשון מתייחס למה שמופיע אחרי כתובת האתר, כלומר אחרי </w:t>
      </w:r>
      <w:r>
        <w:t>localhost</w:t>
      </w:r>
      <w:r>
        <w:rPr>
          <w:rFonts w:hint="cs"/>
          <w:rtl/>
        </w:rPr>
        <w:t xml:space="preserve">: מופיע כלום. הפונקציה המטפלת היא </w:t>
      </w:r>
      <w:r>
        <w:t>index</w:t>
      </w:r>
      <w:r>
        <w:rPr>
          <w:rFonts w:hint="cs"/>
          <w:rtl/>
        </w:rPr>
        <w:t xml:space="preserve"> בקובץ </w:t>
      </w:r>
      <w:r>
        <w:t>views.py</w:t>
      </w:r>
      <w:r w:rsidR="006617F4">
        <w:rPr>
          <w:rFonts w:hint="cs"/>
          <w:rtl/>
        </w:rPr>
        <w:t>.</w:t>
      </w:r>
      <w:r w:rsidR="001E6024">
        <w:rPr>
          <w:rFonts w:hint="cs"/>
          <w:rtl/>
        </w:rPr>
        <w:t xml:space="preserve"> </w:t>
      </w:r>
    </w:p>
    <w:p w:rsidR="0069085C" w:rsidRDefault="003624AC" w:rsidP="001470A0">
      <w:pPr>
        <w:pStyle w:val="Heading2"/>
        <w:bidi/>
        <w:rPr>
          <w:rtl/>
        </w:rPr>
      </w:pPr>
      <w:r>
        <w:rPr>
          <w:rFonts w:hint="cs"/>
          <w:rtl/>
        </w:rPr>
        <w:t>ה-</w:t>
      </w:r>
      <w:r>
        <w:t>View</w:t>
      </w:r>
    </w:p>
    <w:p w:rsidR="00AD2845" w:rsidRDefault="0020177E" w:rsidP="001470A0">
      <w:pPr>
        <w:pStyle w:val="Paragraph-2"/>
        <w:bidi/>
        <w:rPr>
          <w:rtl/>
        </w:rPr>
      </w:pPr>
      <w:r>
        <w:rPr>
          <w:rFonts w:hint="cs"/>
          <w:rtl/>
        </w:rPr>
        <w:t>ה-</w:t>
      </w:r>
      <w:r>
        <w:t>View</w:t>
      </w:r>
      <w:r>
        <w:rPr>
          <w:rFonts w:hint="cs"/>
          <w:rtl/>
        </w:rPr>
        <w:t xml:space="preserve"> שלנו </w:t>
      </w:r>
      <w:r w:rsidR="0078105E">
        <w:rPr>
          <w:rFonts w:hint="cs"/>
          <w:rtl/>
        </w:rPr>
        <w:t xml:space="preserve">מחזיר דף </w:t>
      </w:r>
      <w:r w:rsidR="0078105E">
        <w:t>HTML</w:t>
      </w:r>
      <w:r w:rsidR="0078105E">
        <w:rPr>
          <w:rFonts w:hint="cs"/>
          <w:rtl/>
        </w:rPr>
        <w:t xml:space="preserve">, עם סיכומים שאותם הוא </w:t>
      </w:r>
      <w:r>
        <w:rPr>
          <w:rFonts w:hint="cs"/>
          <w:rtl/>
        </w:rPr>
        <w:t>שולף מה-</w:t>
      </w:r>
      <w:r>
        <w:t>database</w:t>
      </w:r>
      <w:r>
        <w:rPr>
          <w:rFonts w:hint="cs"/>
          <w:rtl/>
        </w:rPr>
        <w:t>, ו</w:t>
      </w:r>
      <w:r w:rsidR="0078105E">
        <w:rPr>
          <w:rFonts w:hint="cs"/>
          <w:rtl/>
        </w:rPr>
        <w:t xml:space="preserve">מעביר </w:t>
      </w:r>
      <w:r>
        <w:rPr>
          <w:rFonts w:hint="cs"/>
          <w:rtl/>
        </w:rPr>
        <w:t>כפרמטרים לדף</w:t>
      </w:r>
      <w:r w:rsidR="0078105E">
        <w:rPr>
          <w:rFonts w:hint="cs"/>
          <w:rtl/>
        </w:rPr>
        <w:t xml:space="preserve"> התוצאה.</w:t>
      </w:r>
      <w:r w:rsidR="001470A0">
        <w:t xml:space="preserve"> </w:t>
      </w:r>
      <w:r w:rsidR="00AD2845">
        <w:rPr>
          <w:rFonts w:hint="cs"/>
          <w:rtl/>
        </w:rPr>
        <w:t>במקרה שלנו, הסיכומים נשלפים על ידי הקריאה</w:t>
      </w:r>
    </w:p>
    <w:p w:rsidR="00AD2845" w:rsidRDefault="00AD2845" w:rsidP="00AE4D09">
      <w:pPr>
        <w:pStyle w:val="Source"/>
        <w:rPr>
          <w:rtl/>
        </w:rPr>
      </w:pPr>
      <w:r w:rsidRPr="00AE4D09">
        <w:rPr>
          <w:rFonts w:asciiTheme="majorBidi" w:hAnsiTheme="majorBidi" w:cstheme="majorBidi"/>
          <w:i/>
          <w:iCs/>
        </w:rPr>
        <w:t>object</w:t>
      </w:r>
      <w:r>
        <w:t>.all.count()</w:t>
      </w:r>
    </w:p>
    <w:p w:rsidR="000969A6" w:rsidRDefault="00AD2845" w:rsidP="001470A0">
      <w:pPr>
        <w:pStyle w:val="Paragraph-2"/>
        <w:bidi/>
        <w:rPr>
          <w:rtl/>
        </w:rPr>
      </w:pPr>
      <w:r>
        <w:rPr>
          <w:rFonts w:hint="cs"/>
          <w:rtl/>
        </w:rPr>
        <w:t xml:space="preserve">הארגומנט לדף מועבר בתוך </w:t>
      </w:r>
      <w:r>
        <w:t>dictionary</w:t>
      </w:r>
      <w:r>
        <w:rPr>
          <w:rFonts w:hint="cs"/>
          <w:rtl/>
        </w:rPr>
        <w:t xml:space="preserve"> לארגומנט בשם </w:t>
      </w:r>
      <w:r>
        <w:t>contect</w:t>
      </w:r>
      <w:r w:rsidR="000969A6">
        <w:rPr>
          <w:rFonts w:hint="cs"/>
          <w:rtl/>
        </w:rPr>
        <w:t>, בצורה הבאה</w:t>
      </w:r>
    </w:p>
    <w:p w:rsidR="000969A6" w:rsidRDefault="000969A6" w:rsidP="000969A6">
      <w:pPr>
        <w:pStyle w:val="Source"/>
      </w:pPr>
      <w:r>
        <w:rPr>
          <w:rStyle w:val="HTMLCode"/>
          <w:rFonts w:eastAsiaTheme="majorEastAsia"/>
        </w:rPr>
        <w:t>return render(request, 'index.html', context=context)</w:t>
      </w:r>
    </w:p>
    <w:p w:rsidR="00A06C5F" w:rsidRDefault="00A06C5F" w:rsidP="001470A0">
      <w:pPr>
        <w:pStyle w:val="Paragraph-2"/>
        <w:bidi/>
        <w:rPr>
          <w:rtl/>
        </w:rPr>
      </w:pPr>
      <w:r>
        <w:rPr>
          <w:rFonts w:hint="cs"/>
          <w:rtl/>
        </w:rPr>
        <w:t xml:space="preserve">הארגומנט </w:t>
      </w:r>
      <w:r>
        <w:t>request</w:t>
      </w:r>
      <w:r>
        <w:rPr>
          <w:rFonts w:hint="cs"/>
          <w:rtl/>
        </w:rPr>
        <w:t xml:space="preserve">  מתקבל בעצמו כארגומנט ב-</w:t>
      </w:r>
      <w:r>
        <w:t>view</w:t>
      </w:r>
      <w:r>
        <w:rPr>
          <w:rFonts w:hint="cs"/>
          <w:rtl/>
        </w:rPr>
        <w:t xml:space="preserve">. </w:t>
      </w:r>
      <w:r>
        <w:t>index.hhtml</w:t>
      </w:r>
      <w:r>
        <w:rPr>
          <w:rFonts w:hint="cs"/>
          <w:rtl/>
        </w:rPr>
        <w:t xml:space="preserve"> הוא ה-</w:t>
      </w:r>
      <w:r>
        <w:t>template</w:t>
      </w:r>
      <w:r>
        <w:rPr>
          <w:rFonts w:hint="cs"/>
          <w:rtl/>
        </w:rPr>
        <w:t>, והארכגומנטים, כאמור, ב-</w:t>
      </w:r>
      <w:r>
        <w:t>context</w:t>
      </w:r>
      <w:r>
        <w:rPr>
          <w:rFonts w:hint="cs"/>
          <w:rtl/>
        </w:rPr>
        <w:t>.</w:t>
      </w:r>
    </w:p>
    <w:p w:rsidR="00AD2845" w:rsidRDefault="0007276B" w:rsidP="001470A0">
      <w:pPr>
        <w:pStyle w:val="Paragraph-2"/>
        <w:bidi/>
        <w:rPr>
          <w:rtl/>
        </w:rPr>
      </w:pPr>
      <w:r>
        <w:rPr>
          <w:rFonts w:hint="cs"/>
          <w:rtl/>
        </w:rPr>
        <w:t>תצוגת ה-</w:t>
      </w:r>
      <w:r>
        <w:t>HTML</w:t>
      </w:r>
      <w:r>
        <w:rPr>
          <w:rFonts w:hint="cs"/>
          <w:rtl/>
        </w:rPr>
        <w:t xml:space="preserve"> מטופלת בקובץ </w:t>
      </w:r>
      <w:r>
        <w:t>index.html</w:t>
      </w:r>
      <w:r>
        <w:rPr>
          <w:rFonts w:hint="cs"/>
          <w:rtl/>
        </w:rPr>
        <w:t>. הקובץ מרחיב את הגלופה הבסיסית, ומציג את הסיכומים שקיבל כפרמטרים.</w:t>
      </w:r>
    </w:p>
    <w:p w:rsidR="0007276B" w:rsidRPr="0007276B" w:rsidRDefault="0007276B" w:rsidP="0007276B">
      <w:pPr>
        <w:pStyle w:val="Source"/>
      </w:pPr>
      <w:r w:rsidRPr="0007276B">
        <w:t>&lt;p&gt;The library has the following record counts:&lt;/p&gt;</w:t>
      </w:r>
    </w:p>
    <w:p w:rsidR="0007276B" w:rsidRPr="0007276B" w:rsidRDefault="0007276B" w:rsidP="0007276B">
      <w:pPr>
        <w:pStyle w:val="Source"/>
      </w:pPr>
      <w:r w:rsidRPr="0007276B">
        <w:t xml:space="preserve">  &lt;ul&gt;</w:t>
      </w:r>
    </w:p>
    <w:p w:rsidR="0007276B" w:rsidRPr="0007276B" w:rsidRDefault="0007276B" w:rsidP="0007276B">
      <w:pPr>
        <w:pStyle w:val="Source"/>
      </w:pPr>
      <w:r w:rsidRPr="0007276B">
        <w:t xml:space="preserve">    &lt;li&gt;&lt;strong&gt;Books:&lt;/strong&gt; {{ num_books }}&lt;/li&gt;</w:t>
      </w:r>
    </w:p>
    <w:p w:rsidR="0007276B" w:rsidRPr="0007276B" w:rsidRDefault="0007276B" w:rsidP="0007276B">
      <w:pPr>
        <w:pStyle w:val="Source"/>
      </w:pPr>
      <w:r w:rsidRPr="0007276B">
        <w:t xml:space="preserve">    &lt;li&gt;&lt;strong&gt;Copies:&lt;/strong&gt; {{ num_instances }}&lt;/li&gt;</w:t>
      </w:r>
    </w:p>
    <w:p w:rsidR="0007276B" w:rsidRPr="0007276B" w:rsidRDefault="0007276B" w:rsidP="0007276B">
      <w:pPr>
        <w:pStyle w:val="Source"/>
      </w:pPr>
      <w:r w:rsidRPr="0007276B">
        <w:lastRenderedPageBreak/>
        <w:t xml:space="preserve">    &lt;li&gt;&lt;strong&gt;Copies available:&lt;/strong&gt; {{ num_instances_available }}&lt;/li&gt;</w:t>
      </w:r>
    </w:p>
    <w:p w:rsidR="0007276B" w:rsidRPr="0007276B" w:rsidRDefault="0007276B" w:rsidP="0007276B">
      <w:pPr>
        <w:pStyle w:val="Source"/>
      </w:pPr>
      <w:r w:rsidRPr="0007276B">
        <w:t xml:space="preserve">    &lt;li&gt;&lt;strong&gt;Authors:&lt;/strong&gt; {{ num_authors }}&lt;/li&gt;</w:t>
      </w:r>
    </w:p>
    <w:p w:rsidR="0007276B" w:rsidRPr="0007276B" w:rsidRDefault="0007276B" w:rsidP="0007276B">
      <w:pPr>
        <w:pStyle w:val="Source"/>
        <w:rPr>
          <w:rtl/>
        </w:rPr>
      </w:pPr>
      <w:r w:rsidRPr="0007276B">
        <w:t>&lt;/ul&gt;</w:t>
      </w:r>
    </w:p>
    <w:p w:rsidR="008C310D" w:rsidRDefault="0007276B" w:rsidP="001470A0">
      <w:pPr>
        <w:pStyle w:val="Paragraph-0"/>
        <w:jc w:val="center"/>
      </w:pPr>
      <w:r>
        <w:rPr>
          <w:rFonts w:hint="cs"/>
          <w:rtl/>
        </w:rPr>
        <w:t>וזו התוצאה בדפדפן.</w:t>
      </w:r>
      <w:r w:rsidR="009816D3">
        <w:rPr>
          <w:rFonts w:hint="cs"/>
          <w:noProof/>
        </w:rPr>
        <w:drawing>
          <wp:inline distT="0" distB="0" distL="0" distR="0">
            <wp:extent cx="5939790" cy="2170430"/>
            <wp:effectExtent l="0" t="0" r="381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170430"/>
                    </a:xfrm>
                    <a:prstGeom prst="rect">
                      <a:avLst/>
                    </a:prstGeom>
                    <a:noFill/>
                    <a:ln>
                      <a:noFill/>
                    </a:ln>
                  </pic:spPr>
                </pic:pic>
              </a:graphicData>
            </a:graphic>
          </wp:inline>
        </w:drawing>
      </w:r>
    </w:p>
    <w:p w:rsidR="009816D3" w:rsidRDefault="00514595" w:rsidP="001470A0">
      <w:pPr>
        <w:pStyle w:val="Heading2"/>
        <w:bidi/>
        <w:rPr>
          <w:rtl/>
        </w:rPr>
      </w:pPr>
      <w:r>
        <w:rPr>
          <w:rFonts w:hint="cs"/>
          <w:rtl/>
        </w:rPr>
        <w:t xml:space="preserve">דף </w:t>
      </w:r>
      <w:r w:rsidR="006C3A37">
        <w:rPr>
          <w:rFonts w:hint="cs"/>
          <w:rtl/>
        </w:rPr>
        <w:t>הספרים</w:t>
      </w:r>
    </w:p>
    <w:p w:rsidR="005958A9" w:rsidRDefault="005958A9" w:rsidP="001470A0">
      <w:pPr>
        <w:pStyle w:val="Paragraph-2"/>
        <w:bidi/>
        <w:rPr>
          <w:rtl/>
        </w:rPr>
      </w:pPr>
      <w:r>
        <w:rPr>
          <w:rtl/>
        </w:rPr>
        <w:t>פר</w:t>
      </w:r>
      <w:r>
        <w:rPr>
          <w:rFonts w:hint="cs"/>
          <w:rtl/>
        </w:rPr>
        <w:t>ו</w:t>
      </w:r>
      <w:r>
        <w:rPr>
          <w:rtl/>
        </w:rPr>
        <w:t>צדורת ה-</w:t>
      </w:r>
      <w:r>
        <w:t>view</w:t>
      </w:r>
      <w:r>
        <w:rPr>
          <w:rFonts w:hint="cs"/>
          <w:rtl/>
        </w:rPr>
        <w:t xml:space="preserve"> פשוטה מאוד</w:t>
      </w:r>
      <w:r w:rsidR="001470A0">
        <w:rPr>
          <w:rFonts w:hint="cs"/>
          <w:rtl/>
        </w:rPr>
        <w:t>, וה</w:t>
      </w:r>
      <w:r w:rsidR="008B5768">
        <w:rPr>
          <w:rFonts w:hint="cs"/>
          <w:rtl/>
        </w:rPr>
        <w:t xml:space="preserve">יא נכתבת בקובץ </w:t>
      </w:r>
      <w:r w:rsidR="008B5768">
        <w:t>catalog/view.py</w:t>
      </w:r>
      <w:r>
        <w:rPr>
          <w:rFonts w:hint="cs"/>
          <w:rtl/>
        </w:rPr>
        <w:t>:</w:t>
      </w:r>
    </w:p>
    <w:p w:rsidR="005958A9" w:rsidRDefault="005958A9" w:rsidP="005958A9">
      <w:pPr>
        <w:pStyle w:val="Source"/>
        <w:rPr>
          <w:rStyle w:val="HTMLCode"/>
          <w:rFonts w:eastAsiaTheme="majorEastAsia"/>
        </w:rPr>
      </w:pPr>
      <w:r>
        <w:rPr>
          <w:rStyle w:val="HTMLCode"/>
          <w:rFonts w:eastAsiaTheme="majorEastAsia"/>
        </w:rPr>
        <w:t>from django.views import generic</w:t>
      </w:r>
    </w:p>
    <w:p w:rsidR="005958A9" w:rsidRDefault="005958A9" w:rsidP="005958A9">
      <w:pPr>
        <w:pStyle w:val="Source"/>
        <w:rPr>
          <w:rStyle w:val="HTMLCode"/>
          <w:rFonts w:eastAsiaTheme="majorEastAsia"/>
        </w:rPr>
      </w:pPr>
    </w:p>
    <w:p w:rsidR="005958A9" w:rsidRDefault="005958A9" w:rsidP="005958A9">
      <w:pPr>
        <w:pStyle w:val="Source"/>
        <w:rPr>
          <w:rStyle w:val="HTMLCode"/>
          <w:rFonts w:eastAsiaTheme="majorEastAsia"/>
        </w:rPr>
      </w:pPr>
      <w:r>
        <w:rPr>
          <w:rStyle w:val="HTMLCode"/>
          <w:rFonts w:eastAsiaTheme="majorEastAsia"/>
        </w:rPr>
        <w:t>class BookListView(generic.ListView):</w:t>
      </w:r>
    </w:p>
    <w:p w:rsidR="005958A9" w:rsidRDefault="005958A9" w:rsidP="005958A9">
      <w:pPr>
        <w:pStyle w:val="Source"/>
      </w:pPr>
      <w:r>
        <w:rPr>
          <w:rStyle w:val="HTMLCode"/>
          <w:rFonts w:eastAsiaTheme="majorEastAsia"/>
        </w:rPr>
        <w:t xml:space="preserve">    model = Book</w:t>
      </w:r>
    </w:p>
    <w:p w:rsidR="005958A9" w:rsidRDefault="005958A9" w:rsidP="001470A0">
      <w:pPr>
        <w:pStyle w:val="Paragraph-1"/>
        <w:rPr>
          <w:rtl/>
        </w:rPr>
      </w:pPr>
      <w:r>
        <w:rPr>
          <w:rFonts w:hint="cs"/>
          <w:rtl/>
        </w:rPr>
        <w:t xml:space="preserve">התצוגה </w:t>
      </w:r>
      <w:r w:rsidR="00841AE7">
        <w:rPr>
          <w:rFonts w:hint="cs"/>
          <w:rtl/>
        </w:rPr>
        <w:t xml:space="preserve">תתבצע בגלופה בשם </w:t>
      </w:r>
      <w:r w:rsidR="00841AE7">
        <w:t>local_lib/templates/catalog/book_list.html</w:t>
      </w:r>
      <w:r w:rsidR="00841AE7">
        <w:rPr>
          <w:rFonts w:hint="cs"/>
          <w:rtl/>
        </w:rPr>
        <w:t>.</w:t>
      </w:r>
    </w:p>
    <w:p w:rsidR="00513FD7" w:rsidRDefault="00513FD7" w:rsidP="001470A0">
      <w:pPr>
        <w:pStyle w:val="Paragraph-1"/>
        <w:rPr>
          <w:rtl/>
        </w:rPr>
      </w:pPr>
      <w:r>
        <w:rPr>
          <w:rtl/>
        </w:rPr>
        <w:t>זוהי ברירת המחדל.</w:t>
      </w:r>
    </w:p>
    <w:p w:rsidR="004D4FD0" w:rsidRDefault="004D4FD0" w:rsidP="001470A0">
      <w:pPr>
        <w:pStyle w:val="Paragraph-1"/>
        <w:rPr>
          <w:rtl/>
        </w:rPr>
      </w:pPr>
      <w:r>
        <w:rPr>
          <w:rtl/>
        </w:rPr>
        <w:t>איך הגיעו לשם המוזר הזה</w:t>
      </w:r>
      <w:r>
        <w:rPr>
          <w:rFonts w:hint="cs"/>
          <w:rtl/>
        </w:rPr>
        <w:t>? אז ככה.</w:t>
      </w:r>
    </w:p>
    <w:p w:rsidR="004D4FD0" w:rsidRDefault="004D4FD0" w:rsidP="001470A0">
      <w:pPr>
        <w:pStyle w:val="Paragraph-1"/>
      </w:pPr>
      <w:r>
        <w:rPr>
          <w:rFonts w:hint="cs"/>
          <w:rtl/>
        </w:rPr>
        <w:t xml:space="preserve">ראשית, </w:t>
      </w:r>
      <w:r>
        <w:t>django</w:t>
      </w:r>
      <w:r>
        <w:rPr>
          <w:rFonts w:hint="cs"/>
          <w:rtl/>
        </w:rPr>
        <w:t xml:space="preserve"> מחפש </w:t>
      </w:r>
      <w:r>
        <w:t>template</w:t>
      </w:r>
      <w:r>
        <w:rPr>
          <w:rFonts w:hint="cs"/>
          <w:rtl/>
        </w:rPr>
        <w:t xml:space="preserve"> מהפורמט </w:t>
      </w:r>
      <w:r w:rsidRPr="00DF08DA">
        <w:rPr>
          <w:i/>
          <w:iCs/>
        </w:rPr>
        <w:t>app_name</w:t>
      </w:r>
      <w:r w:rsidRPr="00DF08DA">
        <w:rPr>
          <w:rFonts w:ascii="Courier New" w:hAnsi="Courier New" w:cs="Courier New"/>
        </w:rPr>
        <w:t>_list.html</w:t>
      </w:r>
      <w:r w:rsidR="005C2327" w:rsidRPr="00253784">
        <w:rPr>
          <w:rFonts w:asciiTheme="majorBidi" w:hAnsiTheme="majorBidi" w:cstheme="majorBidi"/>
          <w:rtl/>
        </w:rPr>
        <w:t xml:space="preserve">. שנית, </w:t>
      </w:r>
      <w:r w:rsidR="00253784" w:rsidRPr="00253784">
        <w:rPr>
          <w:rFonts w:asciiTheme="majorBidi" w:hAnsiTheme="majorBidi" w:cstheme="majorBidi"/>
          <w:rtl/>
        </w:rPr>
        <w:t xml:space="preserve">החיפוש הוא </w:t>
      </w:r>
      <w:r>
        <w:rPr>
          <w:rFonts w:hint="cs"/>
          <w:rtl/>
        </w:rPr>
        <w:t xml:space="preserve">בתיקיה </w:t>
      </w:r>
      <w:r w:rsidRPr="00253784">
        <w:rPr>
          <w:i/>
          <w:iCs/>
        </w:rPr>
        <w:t>app_name</w:t>
      </w:r>
      <w:r w:rsidRPr="00253784">
        <w:rPr>
          <w:rFonts w:ascii="Courier New" w:hAnsi="Courier New" w:cs="Courier New"/>
        </w:rPr>
        <w:t>/templates</w:t>
      </w:r>
      <w:r>
        <w:rPr>
          <w:rFonts w:hint="cs"/>
          <w:rtl/>
        </w:rPr>
        <w:t>.</w:t>
      </w:r>
    </w:p>
    <w:p w:rsidR="00012E7B" w:rsidRDefault="00012E7B" w:rsidP="001470A0">
      <w:pPr>
        <w:pStyle w:val="Paragraph-1"/>
        <w:rPr>
          <w:rtl/>
        </w:rPr>
      </w:pPr>
      <w:r>
        <w:rPr>
          <w:rtl/>
        </w:rPr>
        <w:t xml:space="preserve">גם שם המשתנה קבוע מראש, והוא </w:t>
      </w:r>
      <w:r>
        <w:rPr>
          <w:rFonts w:hint="cs"/>
          <w:rtl/>
        </w:rPr>
        <w:t xml:space="preserve">נקרא </w:t>
      </w:r>
      <w:r>
        <w:t>objname_list</w:t>
      </w:r>
      <w:r>
        <w:rPr>
          <w:rFonts w:hint="cs"/>
          <w:rtl/>
        </w:rPr>
        <w:t xml:space="preserve">, או </w:t>
      </w:r>
      <w:r>
        <w:t>book_list</w:t>
      </w:r>
      <w:r>
        <w:rPr>
          <w:rFonts w:hint="cs"/>
          <w:rtl/>
        </w:rPr>
        <w:t xml:space="preserve"> במקרה שלנו.</w:t>
      </w:r>
    </w:p>
    <w:p w:rsidR="006C3A37" w:rsidRDefault="00A54802" w:rsidP="001470A0">
      <w:pPr>
        <w:pStyle w:val="Paragraph-1"/>
        <w:rPr>
          <w:rtl/>
        </w:rPr>
      </w:pPr>
      <w:r>
        <w:rPr>
          <w:rFonts w:hint="cs"/>
          <w:rtl/>
        </w:rPr>
        <w:t>כל הפרמטרים האלו הם ברירות מחדל, וניתן לשנות אותם.</w:t>
      </w:r>
    </w:p>
    <w:p w:rsidR="00FB3E69" w:rsidRDefault="00FB3E69" w:rsidP="001470A0">
      <w:pPr>
        <w:pStyle w:val="Paragraph-1"/>
        <w:rPr>
          <w:rtl/>
        </w:rPr>
      </w:pPr>
      <w:r>
        <w:rPr>
          <w:rtl/>
        </w:rPr>
        <w:t xml:space="preserve">לדוגמה, נניח שנרצה להציג רק 7 ספרים המחילים את המילה </w:t>
      </w:r>
      <w:r>
        <w:t>love</w:t>
      </w:r>
      <w:r>
        <w:rPr>
          <w:rFonts w:hint="cs"/>
          <w:rtl/>
        </w:rPr>
        <w:t xml:space="preserve"> בכותרת</w:t>
      </w:r>
      <w:r w:rsidR="00FD1C82">
        <w:rPr>
          <w:rFonts w:hint="cs"/>
          <w:rtl/>
        </w:rPr>
        <w:t>.</w:t>
      </w:r>
    </w:p>
    <w:p w:rsidR="00FD1C82" w:rsidRDefault="00FD1C82" w:rsidP="00FD1C82">
      <w:pPr>
        <w:bidi/>
        <w:rPr>
          <w:rtl/>
        </w:rPr>
      </w:pPr>
      <w:r>
        <w:rPr>
          <w:rtl/>
        </w:rPr>
        <w:t>נקבע את שם המשתנה ל-</w:t>
      </w:r>
      <w:r>
        <w:t>my_book_list</w:t>
      </w:r>
      <w:r>
        <w:rPr>
          <w:rFonts w:hint="cs"/>
          <w:rtl/>
        </w:rPr>
        <w:t xml:space="preserve">, ואת הגלופה נשמור בשם </w:t>
      </w:r>
      <w:r>
        <w:t>books/my_simple_template_name.html</w:t>
      </w:r>
      <w:r w:rsidR="0045192E">
        <w:rPr>
          <w:rFonts w:hint="cs"/>
          <w:rtl/>
        </w:rPr>
        <w:t>.</w:t>
      </w:r>
    </w:p>
    <w:p w:rsidR="0045192E" w:rsidRDefault="0045192E" w:rsidP="001470A0">
      <w:pPr>
        <w:pStyle w:val="Paragraph-1"/>
        <w:rPr>
          <w:rtl/>
        </w:rPr>
      </w:pPr>
      <w:r>
        <w:rPr>
          <w:rtl/>
        </w:rPr>
        <w:t>ככה תראה בפרוצדורה</w:t>
      </w:r>
      <w:r>
        <w:rPr>
          <w:rFonts w:hint="cs"/>
          <w:rtl/>
        </w:rPr>
        <w:t>, כשהשינויים לברירות המחדל מודגשים:</w:t>
      </w:r>
    </w:p>
    <w:p w:rsidR="0045192E" w:rsidRDefault="0045192E" w:rsidP="0045192E">
      <w:pPr>
        <w:pStyle w:val="Source"/>
        <w:rPr>
          <w:rStyle w:val="HTMLCode"/>
          <w:rFonts w:eastAsiaTheme="majorEastAsia"/>
        </w:rPr>
      </w:pPr>
      <w:r>
        <w:rPr>
          <w:rStyle w:val="HTMLCode"/>
          <w:rFonts w:eastAsiaTheme="majorEastAsia"/>
        </w:rPr>
        <w:t>class BookListView(generic.ListView):</w:t>
      </w:r>
    </w:p>
    <w:p w:rsidR="0045192E" w:rsidRDefault="0045192E" w:rsidP="0045192E">
      <w:pPr>
        <w:pStyle w:val="Source"/>
        <w:rPr>
          <w:rStyle w:val="HTMLCode"/>
          <w:rFonts w:eastAsiaTheme="majorEastAsia"/>
        </w:rPr>
      </w:pPr>
      <w:r>
        <w:rPr>
          <w:rStyle w:val="HTMLCode"/>
          <w:rFonts w:eastAsiaTheme="majorEastAsia"/>
        </w:rPr>
        <w:t xml:space="preserve">    model = Book</w:t>
      </w:r>
    </w:p>
    <w:p w:rsidR="0045192E" w:rsidRDefault="0045192E" w:rsidP="0045192E">
      <w:pPr>
        <w:pStyle w:val="Source"/>
        <w:rPr>
          <w:rStyle w:val="HTMLCode"/>
          <w:rFonts w:eastAsiaTheme="majorEastAsia"/>
        </w:rPr>
      </w:pPr>
      <w:r>
        <w:rPr>
          <w:rStyle w:val="HTMLCode"/>
          <w:rFonts w:eastAsiaTheme="majorEastAsia"/>
        </w:rPr>
        <w:t xml:space="preserve">    context_object_name = '</w:t>
      </w:r>
      <w:r w:rsidRPr="0045192E">
        <w:rPr>
          <w:rStyle w:val="HTMLCode"/>
          <w:rFonts w:eastAsiaTheme="majorEastAsia"/>
          <w:b/>
          <w:bCs/>
        </w:rPr>
        <w:t>my_book_list</w:t>
      </w:r>
      <w:r>
        <w:rPr>
          <w:rStyle w:val="HTMLCode"/>
          <w:rFonts w:eastAsiaTheme="majorEastAsia"/>
        </w:rPr>
        <w:t>'</w:t>
      </w:r>
    </w:p>
    <w:p w:rsidR="0045192E" w:rsidRDefault="0045192E" w:rsidP="0045192E">
      <w:pPr>
        <w:pStyle w:val="Source"/>
        <w:rPr>
          <w:rStyle w:val="HTMLCode"/>
          <w:rFonts w:eastAsiaTheme="majorEastAsia"/>
        </w:rPr>
      </w:pPr>
      <w:r>
        <w:rPr>
          <w:rStyle w:val="HTMLCode"/>
          <w:rFonts w:eastAsiaTheme="majorEastAsia"/>
        </w:rPr>
        <w:t xml:space="preserve">    queryset = Book.objects.filter(title__icontains='</w:t>
      </w:r>
      <w:r w:rsidRPr="0045192E">
        <w:rPr>
          <w:rStyle w:val="HTMLCode"/>
          <w:rFonts w:eastAsiaTheme="majorEastAsia"/>
          <w:b/>
          <w:bCs/>
        </w:rPr>
        <w:t>love</w:t>
      </w:r>
      <w:r>
        <w:rPr>
          <w:rStyle w:val="HTMLCode"/>
          <w:rFonts w:eastAsiaTheme="majorEastAsia"/>
        </w:rPr>
        <w:t>')[:5] #</w:t>
      </w:r>
    </w:p>
    <w:p w:rsidR="0045192E" w:rsidRDefault="0045192E" w:rsidP="0045192E">
      <w:pPr>
        <w:pStyle w:val="Source"/>
      </w:pPr>
      <w:r>
        <w:rPr>
          <w:rStyle w:val="HTMLCode"/>
          <w:rFonts w:eastAsiaTheme="majorEastAsia"/>
        </w:rPr>
        <w:t xml:space="preserve">    template_name = '</w:t>
      </w:r>
      <w:r w:rsidRPr="0045192E">
        <w:rPr>
          <w:rStyle w:val="HTMLCode"/>
          <w:rFonts w:eastAsiaTheme="majorEastAsia"/>
          <w:b/>
          <w:bCs/>
        </w:rPr>
        <w:t>books/my_arbitrary_template_name_list.html</w:t>
      </w:r>
      <w:r>
        <w:rPr>
          <w:rStyle w:val="HTMLCode"/>
          <w:rFonts w:eastAsiaTheme="majorEastAsia"/>
        </w:rPr>
        <w:t>'</w:t>
      </w:r>
    </w:p>
    <w:p w:rsidR="0045192E" w:rsidRDefault="00D97066" w:rsidP="001470A0">
      <w:pPr>
        <w:pStyle w:val="Paragraph-2"/>
        <w:bidi/>
        <w:rPr>
          <w:rtl/>
        </w:rPr>
      </w:pPr>
      <w:r>
        <w:rPr>
          <w:rFonts w:hint="cs"/>
          <w:rtl/>
        </w:rPr>
        <w:t xml:space="preserve">אפשר להוסיף לרשימת </w:t>
      </w:r>
      <w:r w:rsidR="005C7C7F">
        <w:rPr>
          <w:rFonts w:hint="cs"/>
          <w:rtl/>
        </w:rPr>
        <w:t xml:space="preserve">הארגומנטים, </w:t>
      </w:r>
      <w:r w:rsidR="00426321">
        <w:rPr>
          <w:rFonts w:hint="cs"/>
          <w:rtl/>
        </w:rPr>
        <w:t xml:space="preserve">במה שנקרא </w:t>
      </w:r>
      <w:r w:rsidR="00426321">
        <w:t>context data</w:t>
      </w:r>
      <w:r w:rsidR="00426321">
        <w:rPr>
          <w:rFonts w:hint="cs"/>
          <w:rtl/>
        </w:rPr>
        <w:t xml:space="preserve">, </w:t>
      </w:r>
      <w:r w:rsidR="005C7C7F">
        <w:rPr>
          <w:rFonts w:hint="cs"/>
          <w:rtl/>
        </w:rPr>
        <w:t>רק שצריך לעשות את זה בצורה מסודרת.</w:t>
      </w:r>
    </w:p>
    <w:p w:rsidR="00426321" w:rsidRDefault="00426321" w:rsidP="001470A0">
      <w:pPr>
        <w:pStyle w:val="Paragraph-2"/>
        <w:bidi/>
        <w:rPr>
          <w:rtl/>
        </w:rPr>
      </w:pPr>
      <w:r>
        <w:rPr>
          <w:rFonts w:hint="cs"/>
          <w:rtl/>
        </w:rPr>
        <w:t>שמירה של הארגומנטים הקיימים.</w:t>
      </w:r>
    </w:p>
    <w:p w:rsidR="00426321" w:rsidRDefault="00426321" w:rsidP="001470A0">
      <w:pPr>
        <w:bidi/>
        <w:rPr>
          <w:rtl/>
        </w:rPr>
      </w:pPr>
      <w:r>
        <w:rPr>
          <w:rtl/>
        </w:rPr>
        <w:lastRenderedPageBreak/>
        <w:t>הוספה של הארגומנטים החדשיםהחזרת התוצאה.</w:t>
      </w:r>
    </w:p>
    <w:p w:rsidR="00426321" w:rsidRDefault="00426321" w:rsidP="001470A0">
      <w:pPr>
        <w:pStyle w:val="Paragraph-2"/>
        <w:rPr>
          <w:rStyle w:val="HTMLCode"/>
          <w:rFonts w:eastAsiaTheme="majorEastAsia"/>
        </w:rPr>
      </w:pPr>
      <w:r>
        <w:rPr>
          <w:rStyle w:val="HTMLCode"/>
          <w:rFonts w:eastAsiaTheme="majorEastAsia"/>
        </w:rPr>
        <w:t>class BookListView(generic.ListView):</w:t>
      </w:r>
    </w:p>
    <w:p w:rsidR="00426321" w:rsidRDefault="00426321" w:rsidP="00426321">
      <w:pPr>
        <w:pStyle w:val="Source"/>
        <w:rPr>
          <w:rStyle w:val="HTMLCode"/>
          <w:rFonts w:eastAsiaTheme="majorEastAsia"/>
        </w:rPr>
      </w:pPr>
      <w:r>
        <w:rPr>
          <w:rStyle w:val="HTMLCode"/>
          <w:rFonts w:eastAsiaTheme="majorEastAsia"/>
        </w:rPr>
        <w:t xml:space="preserve">    model = Book</w:t>
      </w:r>
    </w:p>
    <w:p w:rsidR="00426321" w:rsidRDefault="00426321" w:rsidP="00426321">
      <w:pPr>
        <w:pStyle w:val="Source"/>
        <w:rPr>
          <w:rStyle w:val="HTMLCode"/>
          <w:rFonts w:eastAsiaTheme="majorEastAsia"/>
        </w:rPr>
      </w:pPr>
    </w:p>
    <w:p w:rsidR="00426321" w:rsidRDefault="00426321" w:rsidP="00426321">
      <w:pPr>
        <w:pStyle w:val="Source"/>
        <w:rPr>
          <w:rStyle w:val="HTMLCode"/>
          <w:rFonts w:eastAsiaTheme="majorEastAsia"/>
        </w:rPr>
      </w:pPr>
      <w:r>
        <w:rPr>
          <w:rStyle w:val="HTMLCode"/>
          <w:rFonts w:eastAsiaTheme="majorEastAsia"/>
        </w:rPr>
        <w:t>    def get_context_data(self, **kwargs):</w:t>
      </w:r>
    </w:p>
    <w:p w:rsidR="00426321" w:rsidRDefault="00426321" w:rsidP="00426321">
      <w:pPr>
        <w:pStyle w:val="Source"/>
        <w:rPr>
          <w:rStyle w:val="HTMLCode"/>
          <w:rFonts w:eastAsiaTheme="majorEastAsia"/>
        </w:rPr>
      </w:pPr>
      <w:r>
        <w:rPr>
          <w:rStyle w:val="HTMLCode"/>
          <w:rFonts w:eastAsiaTheme="majorEastAsia"/>
        </w:rPr>
        <w:t>        # Call the base implementation first to get the context</w:t>
      </w:r>
    </w:p>
    <w:p w:rsidR="00426321" w:rsidRDefault="00426321" w:rsidP="00426321">
      <w:pPr>
        <w:pStyle w:val="Source"/>
        <w:rPr>
          <w:rStyle w:val="HTMLCode"/>
          <w:rFonts w:eastAsiaTheme="majorEastAsia"/>
        </w:rPr>
      </w:pPr>
      <w:r>
        <w:rPr>
          <w:rStyle w:val="HTMLCode"/>
          <w:rFonts w:eastAsiaTheme="majorEastAsia"/>
        </w:rPr>
        <w:t>        context = super(BookListView, self).get_context_data(**kwargs)</w:t>
      </w:r>
    </w:p>
    <w:p w:rsidR="00426321" w:rsidRDefault="00426321" w:rsidP="00426321">
      <w:pPr>
        <w:pStyle w:val="Source"/>
        <w:rPr>
          <w:rStyle w:val="HTMLCode"/>
          <w:rFonts w:eastAsiaTheme="majorEastAsia"/>
        </w:rPr>
      </w:pPr>
      <w:r>
        <w:rPr>
          <w:rStyle w:val="HTMLCode"/>
          <w:rFonts w:eastAsiaTheme="majorEastAsia"/>
        </w:rPr>
        <w:t>        # Create any data and add it to the context</w:t>
      </w:r>
    </w:p>
    <w:p w:rsidR="00426321" w:rsidRDefault="00426321" w:rsidP="00426321">
      <w:pPr>
        <w:pStyle w:val="Source"/>
        <w:rPr>
          <w:rStyle w:val="HTMLCode"/>
          <w:rFonts w:eastAsiaTheme="majorEastAsia"/>
        </w:rPr>
      </w:pPr>
      <w:r>
        <w:rPr>
          <w:rStyle w:val="HTMLCode"/>
          <w:rFonts w:eastAsiaTheme="majorEastAsia"/>
        </w:rPr>
        <w:t>        context['some_data'] = 'This is just some data'</w:t>
      </w:r>
    </w:p>
    <w:p w:rsidR="00426321" w:rsidRDefault="00426321" w:rsidP="00426321">
      <w:pPr>
        <w:pStyle w:val="Source"/>
      </w:pPr>
      <w:r>
        <w:rPr>
          <w:rStyle w:val="HTMLCode"/>
          <w:rFonts w:eastAsiaTheme="majorEastAsia"/>
        </w:rPr>
        <w:t>        return context</w:t>
      </w:r>
    </w:p>
    <w:p w:rsidR="00426321" w:rsidRDefault="007B3D88" w:rsidP="001470A0">
      <w:pPr>
        <w:pStyle w:val="Heading2"/>
        <w:bidi/>
        <w:rPr>
          <w:rtl/>
        </w:rPr>
      </w:pPr>
      <w:r>
        <w:rPr>
          <w:rFonts w:hint="cs"/>
          <w:rtl/>
        </w:rPr>
        <w:t>הגלופה של רשימת הספרים</w:t>
      </w:r>
    </w:p>
    <w:p w:rsidR="007B3D88" w:rsidRDefault="007B3D88" w:rsidP="001470A0">
      <w:pPr>
        <w:pStyle w:val="Paragraph-2"/>
        <w:bidi/>
        <w:rPr>
          <w:rtl/>
        </w:rPr>
      </w:pPr>
      <w:r>
        <w:rPr>
          <w:rFonts w:hint="cs"/>
          <w:rtl/>
        </w:rPr>
        <w:t xml:space="preserve">נשמור את הגלופה בשם של ברירת המחדל: </w:t>
      </w:r>
      <w:r>
        <w:t>local_lib/catalog/templates/catalog/book_list.html</w:t>
      </w:r>
      <w:r>
        <w:rPr>
          <w:rFonts w:hint="cs"/>
          <w:rtl/>
        </w:rPr>
        <w:t>.</w:t>
      </w:r>
    </w:p>
    <w:p w:rsidR="007B3D88" w:rsidRPr="0021500B" w:rsidRDefault="0021500B" w:rsidP="001470A0">
      <w:pPr>
        <w:pStyle w:val="Paragraph-2"/>
        <w:bidi/>
        <w:rPr>
          <w:sz w:val="20"/>
          <w:szCs w:val="20"/>
          <w:rtl/>
        </w:rPr>
      </w:pPr>
      <w:r>
        <w:rPr>
          <w:rFonts w:hint="cs"/>
          <w:rtl/>
        </w:rPr>
        <w:t>נוסיף ל</w:t>
      </w:r>
      <w:r w:rsidR="007D7FC9">
        <w:rPr>
          <w:rFonts w:hint="cs"/>
          <w:rtl/>
        </w:rPr>
        <w:t>קובץ את הקוד הבא.</w:t>
      </w:r>
    </w:p>
    <w:p w:rsidR="00870991" w:rsidRPr="0021500B" w:rsidRDefault="00870991" w:rsidP="005C4C8E">
      <w:pPr>
        <w:pStyle w:val="Source"/>
        <w:rPr>
          <w:rStyle w:val="HTMLCode"/>
          <w:rFonts w:eastAsiaTheme="majorEastAsia"/>
        </w:rPr>
      </w:pPr>
      <w:r w:rsidRPr="0021500B">
        <w:rPr>
          <w:rStyle w:val="HTMLCode"/>
          <w:rFonts w:eastAsiaTheme="majorEastAsia"/>
        </w:rPr>
        <w:t>{% extends "base_generic.html" %}</w:t>
      </w:r>
    </w:p>
    <w:p w:rsidR="00870991" w:rsidRPr="0021500B" w:rsidRDefault="00870991" w:rsidP="005C4C8E">
      <w:pPr>
        <w:pStyle w:val="Source"/>
        <w:rPr>
          <w:rStyle w:val="HTMLCode"/>
          <w:rFonts w:eastAsiaTheme="majorEastAsia"/>
        </w:rPr>
      </w:pPr>
    </w:p>
    <w:p w:rsidR="00870991" w:rsidRPr="0021500B" w:rsidRDefault="00870991" w:rsidP="005C4C8E">
      <w:pPr>
        <w:pStyle w:val="Source"/>
        <w:rPr>
          <w:rStyle w:val="HTMLCode"/>
          <w:rFonts w:eastAsiaTheme="majorEastAsia"/>
        </w:rPr>
      </w:pPr>
      <w:r w:rsidRPr="0021500B">
        <w:rPr>
          <w:rStyle w:val="HTMLCode"/>
          <w:rFonts w:eastAsiaTheme="majorEastAsia"/>
        </w:rPr>
        <w:t>{% block conten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h1&gt;</w:t>
      </w:r>
      <w:r w:rsidRPr="0021500B">
        <w:rPr>
          <w:rStyle w:val="HTMLCode"/>
          <w:rFonts w:eastAsiaTheme="majorEastAsia"/>
        </w:rPr>
        <w:t>Book List</w:t>
      </w:r>
      <w:r w:rsidRPr="0021500B">
        <w:rPr>
          <w:rStyle w:val="token"/>
        </w:rPr>
        <w:t>&lt;/h1&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if book_lis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ul&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for book in book_list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li&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a href="{{ book.get_absolute_url }}"&gt;</w:t>
      </w:r>
      <w:r w:rsidRPr="0021500B">
        <w:rPr>
          <w:rStyle w:val="HTMLCode"/>
          <w:rFonts w:eastAsiaTheme="majorEastAsia"/>
        </w:rPr>
        <w:t>{{ book.title }}</w:t>
      </w:r>
      <w:r w:rsidRPr="0021500B">
        <w:rPr>
          <w:rStyle w:val="token"/>
        </w:rPr>
        <w:t>&lt;/a&gt;</w:t>
      </w:r>
      <w:r w:rsidRPr="0021500B">
        <w:rPr>
          <w:rStyle w:val="HTMLCode"/>
          <w:rFonts w:eastAsiaTheme="majorEastAsia"/>
        </w:rPr>
        <w:t xml:space="preserve"> ({{book.author}})</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li&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ndfor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ul&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lse %}</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w:t>
      </w:r>
      <w:r w:rsidRPr="0021500B">
        <w:rPr>
          <w:rStyle w:val="token"/>
        </w:rPr>
        <w:t>&lt;p&gt;</w:t>
      </w:r>
      <w:r w:rsidRPr="0021500B">
        <w:rPr>
          <w:rStyle w:val="HTMLCode"/>
          <w:rFonts w:eastAsiaTheme="majorEastAsia"/>
        </w:rPr>
        <w:t>There are no books in the library.</w:t>
      </w:r>
      <w:r w:rsidRPr="0021500B">
        <w:rPr>
          <w:rStyle w:val="token"/>
        </w:rPr>
        <w:t>&lt;/p&gt;</w:t>
      </w:r>
    </w:p>
    <w:p w:rsidR="00870991" w:rsidRPr="0021500B" w:rsidRDefault="00870991" w:rsidP="005C4C8E">
      <w:pPr>
        <w:pStyle w:val="Source"/>
        <w:rPr>
          <w:rStyle w:val="HTMLCode"/>
          <w:rFonts w:eastAsiaTheme="majorEastAsia"/>
        </w:rPr>
      </w:pPr>
      <w:r w:rsidRPr="0021500B">
        <w:rPr>
          <w:rStyle w:val="HTMLCode"/>
          <w:rFonts w:eastAsiaTheme="majorEastAsia"/>
        </w:rPr>
        <w:t xml:space="preserve">  {% endif %}       </w:t>
      </w:r>
    </w:p>
    <w:p w:rsidR="00870991" w:rsidRDefault="00870991" w:rsidP="005C4C8E">
      <w:pPr>
        <w:pStyle w:val="Source"/>
      </w:pPr>
      <w:r w:rsidRPr="0021500B">
        <w:rPr>
          <w:rStyle w:val="HTMLCode"/>
          <w:rFonts w:eastAsiaTheme="majorEastAsia"/>
        </w:rPr>
        <w:t>{% endblock %}</w:t>
      </w:r>
    </w:p>
    <w:p w:rsidR="007D7FC9" w:rsidRDefault="0021500B" w:rsidP="001470A0">
      <w:pPr>
        <w:pStyle w:val="Paragraph-2"/>
        <w:bidi/>
      </w:pPr>
      <w:r>
        <w:rPr>
          <w:rFonts w:hint="cs"/>
          <w:rtl/>
        </w:rPr>
        <w:t xml:space="preserve">שים לב שהלולאה היא על </w:t>
      </w:r>
      <w:r>
        <w:t>list</w:t>
      </w:r>
      <w:r>
        <w:rPr>
          <w:rFonts w:hint="cs"/>
          <w:rtl/>
        </w:rPr>
        <w:t xml:space="preserve"> בשם </w:t>
      </w:r>
      <w:r>
        <w:t>book_list</w:t>
      </w:r>
      <w:r>
        <w:rPr>
          <w:rFonts w:hint="cs"/>
          <w:rtl/>
        </w:rPr>
        <w:t>, שהיא ברירת המחדל.</w:t>
      </w:r>
    </w:p>
    <w:p w:rsidR="00E65709" w:rsidRDefault="00BA30CE" w:rsidP="001470A0">
      <w:pPr>
        <w:pStyle w:val="Paragraph-2"/>
        <w:bidi/>
        <w:rPr>
          <w:rtl/>
        </w:rPr>
      </w:pPr>
      <w:r>
        <w:rPr>
          <w:rFonts w:hint="cs"/>
          <w:rtl/>
        </w:rPr>
        <w:t>כעת, נוסיף את הקישור.</w:t>
      </w:r>
      <w:r w:rsidR="001470A0">
        <w:rPr>
          <w:rFonts w:hint="cs"/>
          <w:rtl/>
        </w:rPr>
        <w:t xml:space="preserve"> </w:t>
      </w:r>
      <w:r w:rsidR="00E65709">
        <w:rPr>
          <w:rFonts w:hint="cs"/>
          <w:rtl/>
        </w:rPr>
        <w:t xml:space="preserve">כבר ראינו שכדי להגיע ליישום צריך להוסיף </w:t>
      </w:r>
      <w:r w:rsidR="00E65709">
        <w:t>catalog</w:t>
      </w:r>
      <w:r w:rsidR="00E65709">
        <w:rPr>
          <w:rFonts w:hint="cs"/>
          <w:rtl/>
        </w:rPr>
        <w:t xml:space="preserve">. נגיע לרשימת הספרים נוסיף </w:t>
      </w:r>
      <w:r w:rsidR="00E65709">
        <w:t>books</w:t>
      </w:r>
      <w:r w:rsidR="00E65709">
        <w:rPr>
          <w:rFonts w:hint="cs"/>
          <w:rtl/>
        </w:rPr>
        <w:t xml:space="preserve">. המימוש הוא על ידי הוספת השורה המודגשת לקובץ </w:t>
      </w:r>
      <w:r w:rsidR="00E65709">
        <w:t>catalog/urls.py</w:t>
      </w:r>
      <w:r w:rsidR="00E65709">
        <w:rPr>
          <w:rFonts w:hint="cs"/>
          <w:rtl/>
        </w:rPr>
        <w:t>:</w:t>
      </w:r>
    </w:p>
    <w:p w:rsidR="004C7F02" w:rsidRPr="004C7F02" w:rsidRDefault="004C7F02" w:rsidP="004C7F02">
      <w:pPr>
        <w:pStyle w:val="Source"/>
      </w:pPr>
      <w:r w:rsidRPr="004C7F02">
        <w:t>urlpatterns = [</w:t>
      </w:r>
    </w:p>
    <w:p w:rsidR="004C7F02" w:rsidRPr="004C7F02" w:rsidRDefault="004C7F02" w:rsidP="004C7F02">
      <w:pPr>
        <w:pStyle w:val="Source"/>
      </w:pPr>
      <w:r w:rsidRPr="004C7F02">
        <w:t xml:space="preserve">    path('', views.index, name='index'),</w:t>
      </w:r>
    </w:p>
    <w:p w:rsidR="004C7F02" w:rsidRPr="004C7F02" w:rsidRDefault="004C7F02" w:rsidP="004C7F02">
      <w:pPr>
        <w:pStyle w:val="Source"/>
        <w:rPr>
          <w:b/>
          <w:bCs/>
        </w:rPr>
      </w:pPr>
      <w:r w:rsidRPr="004C7F02">
        <w:t xml:space="preserve">    </w:t>
      </w:r>
      <w:r w:rsidRPr="004C7F02">
        <w:rPr>
          <w:b/>
          <w:bCs/>
        </w:rPr>
        <w:t>path('books/', views.BookListView.as_view(), name='books'),</w:t>
      </w:r>
    </w:p>
    <w:p w:rsidR="00E65709" w:rsidRPr="004C7F02" w:rsidRDefault="004C7F02" w:rsidP="004C7F02">
      <w:pPr>
        <w:pStyle w:val="Source"/>
        <w:rPr>
          <w:rtl/>
        </w:rPr>
      </w:pPr>
      <w:r w:rsidRPr="004C7F02">
        <w:t>]</w:t>
      </w:r>
    </w:p>
    <w:p w:rsidR="00FC5734" w:rsidRDefault="00FC5734" w:rsidP="001470A0">
      <w:pPr>
        <w:pStyle w:val="Paragraph-2"/>
        <w:bidi/>
        <w:rPr>
          <w:rtl/>
        </w:rPr>
      </w:pPr>
      <w:r>
        <w:rPr>
          <w:rFonts w:hint="cs"/>
          <w:rtl/>
        </w:rPr>
        <w:t xml:space="preserve">נגיע לקישור </w:t>
      </w:r>
      <w:r>
        <w:t>books</w:t>
      </w:r>
      <w:r>
        <w:rPr>
          <w:rFonts w:hint="cs"/>
          <w:rtl/>
        </w:rPr>
        <w:t xml:space="preserve"> רק מתוך </w:t>
      </w:r>
      <w:r>
        <w:t>catalog</w:t>
      </w:r>
      <w:r>
        <w:rPr>
          <w:rFonts w:hint="cs"/>
          <w:rtl/>
        </w:rPr>
        <w:t xml:space="preserve">, ככה שהקישור המלא הוא </w:t>
      </w:r>
      <w:r>
        <w:t>catalog/books</w:t>
      </w:r>
      <w:r>
        <w:rPr>
          <w:rFonts w:hint="cs"/>
          <w:rtl/>
        </w:rPr>
        <w:t>.</w:t>
      </w:r>
    </w:p>
    <w:p w:rsidR="00E65709" w:rsidRDefault="00FC5734" w:rsidP="001470A0">
      <w:pPr>
        <w:pStyle w:val="Paragraph-2"/>
        <w:bidi/>
      </w:pPr>
      <w:r>
        <w:rPr>
          <w:rFonts w:hint="cs"/>
          <w:rtl/>
        </w:rPr>
        <w:t xml:space="preserve">אגב, </w:t>
      </w:r>
      <w:r w:rsidR="00EB558B">
        <w:rPr>
          <w:rFonts w:hint="cs"/>
          <w:rtl/>
        </w:rPr>
        <w:t xml:space="preserve">הפונקציה </w:t>
      </w:r>
      <w:r w:rsidR="00EB558B">
        <w:t>as_view()</w:t>
      </w:r>
      <w:r w:rsidR="00EB558B">
        <w:rPr>
          <w:rFonts w:hint="cs"/>
          <w:rtl/>
        </w:rPr>
        <w:t xml:space="preserve"> עושה את כל העבודה.</w:t>
      </w:r>
    </w:p>
    <w:p w:rsidR="00A15FAA" w:rsidRDefault="00A15FAA" w:rsidP="001470A0">
      <w:pPr>
        <w:pStyle w:val="Paragraph-2"/>
        <w:bidi/>
        <w:rPr>
          <w:rtl/>
        </w:rPr>
      </w:pPr>
      <w:r>
        <w:rPr>
          <w:rtl/>
        </w:rPr>
        <w:t xml:space="preserve">נוסיף גם </w:t>
      </w:r>
      <w:r w:rsidR="005D0FE2">
        <w:rPr>
          <w:rFonts w:hint="cs"/>
          <w:rtl/>
        </w:rPr>
        <w:t>ל</w:t>
      </w:r>
      <w:r>
        <w:rPr>
          <w:rtl/>
        </w:rPr>
        <w:t>קישור ב</w:t>
      </w:r>
      <w:r>
        <w:rPr>
          <w:rFonts w:hint="cs"/>
          <w:rtl/>
        </w:rPr>
        <w:t xml:space="preserve">דף </w:t>
      </w:r>
      <w:r>
        <w:rPr>
          <w:rtl/>
        </w:rPr>
        <w:t>הבית</w:t>
      </w:r>
      <w:r w:rsidR="005D0FE2">
        <w:rPr>
          <w:rFonts w:hint="cs"/>
          <w:rtl/>
        </w:rPr>
        <w:t xml:space="preserve"> (</w:t>
      </w:r>
      <w:r w:rsidR="005D0FE2">
        <w:t>base_generic.html</w:t>
      </w:r>
      <w:r w:rsidR="005D0FE2">
        <w:rPr>
          <w:rFonts w:hint="cs"/>
          <w:rtl/>
        </w:rPr>
        <w:t>)</w:t>
      </w:r>
      <w:r>
        <w:rPr>
          <w:rFonts w:hint="cs"/>
          <w:rtl/>
        </w:rPr>
        <w:t xml:space="preserve">, ככה שהקישור </w:t>
      </w:r>
      <w:r>
        <w:t>books</w:t>
      </w:r>
      <w:r w:rsidR="00153E9B">
        <w:rPr>
          <w:rFonts w:hint="cs"/>
          <w:rtl/>
        </w:rPr>
        <w:t xml:space="preserve"> יביא אותנו באמת לספרים</w:t>
      </w:r>
      <w:r w:rsidR="005D0FE2">
        <w:rPr>
          <w:rFonts w:hint="cs"/>
          <w:rtl/>
        </w:rPr>
        <w:t>. התוספת מודגשת</w:t>
      </w:r>
      <w:r w:rsidR="00153E9B">
        <w:rPr>
          <w:rFonts w:hint="cs"/>
          <w:rtl/>
        </w:rPr>
        <w:t>:</w:t>
      </w:r>
    </w:p>
    <w:p w:rsidR="00153E9B" w:rsidRPr="00077B20" w:rsidRDefault="00153E9B" w:rsidP="0002078E">
      <w:pPr>
        <w:pStyle w:val="Source"/>
      </w:pPr>
      <w:r w:rsidRPr="00077B20">
        <w:t>&lt;ul class="sidebar-nav"&gt;</w:t>
      </w:r>
    </w:p>
    <w:p w:rsidR="00153E9B" w:rsidRPr="00077B20" w:rsidRDefault="00153E9B" w:rsidP="0002078E">
      <w:pPr>
        <w:pStyle w:val="Source"/>
      </w:pPr>
      <w:r w:rsidRPr="00077B20">
        <w:tab/>
        <w:t>&lt;li&gt;&lt;a href="{% url 'index' %}"&gt;Home&lt;/a&gt;&lt;/li&gt;</w:t>
      </w:r>
    </w:p>
    <w:p w:rsidR="00153E9B" w:rsidRPr="005D0FE2" w:rsidRDefault="00153E9B" w:rsidP="0002078E">
      <w:pPr>
        <w:pStyle w:val="Source"/>
      </w:pPr>
      <w:r w:rsidRPr="005D0FE2">
        <w:tab/>
      </w:r>
      <w:r w:rsidR="00EE2C9D">
        <w:tab/>
      </w:r>
      <w:r w:rsidRPr="005D0FE2">
        <w:t>&lt;li&gt;&lt;a href="</w:t>
      </w:r>
      <w:r w:rsidR="00077B20" w:rsidRPr="005D0FE2">
        <w:rPr>
          <w:b/>
          <w:bCs/>
        </w:rPr>
        <w:t>{% url</w:t>
      </w:r>
      <w:r w:rsidR="008D2156" w:rsidRPr="005D0FE2">
        <w:rPr>
          <w:b/>
          <w:bCs/>
        </w:rPr>
        <w:t xml:space="preserve"> 'books' %]</w:t>
      </w:r>
      <w:r w:rsidRPr="005D0FE2">
        <w:t>"&gt;All books&lt;/a&gt;&lt;/li&gt;</w:t>
      </w:r>
    </w:p>
    <w:p w:rsidR="00153E9B" w:rsidRPr="00077B20" w:rsidRDefault="00153E9B" w:rsidP="0002078E">
      <w:pPr>
        <w:pStyle w:val="Source"/>
      </w:pPr>
      <w:r w:rsidRPr="00077B20">
        <w:tab/>
        <w:t>&lt;li&gt;&lt;a href=""&gt;All authors&lt;/a&gt;&lt;/li&gt;</w:t>
      </w:r>
    </w:p>
    <w:p w:rsidR="00BA30CE" w:rsidRPr="00077B20" w:rsidRDefault="00153E9B" w:rsidP="0002078E">
      <w:pPr>
        <w:pStyle w:val="Source"/>
        <w:rPr>
          <w:rtl/>
        </w:rPr>
      </w:pPr>
      <w:r w:rsidRPr="00077B20">
        <w:t>&lt;/ul&gt;</w:t>
      </w:r>
    </w:p>
    <w:p w:rsidR="00BA30CE" w:rsidRDefault="00EC697F" w:rsidP="001470A0">
      <w:pPr>
        <w:pStyle w:val="Paragraph-2"/>
        <w:bidi/>
        <w:rPr>
          <w:rtl/>
        </w:rPr>
      </w:pPr>
      <w:r>
        <w:rPr>
          <w:rFonts w:hint="cs"/>
          <w:rtl/>
        </w:rPr>
        <w:lastRenderedPageBreak/>
        <w:t xml:space="preserve">במקום לכתוב פונקציית </w:t>
      </w:r>
      <w:r>
        <w:t>view</w:t>
      </w:r>
      <w:r>
        <w:rPr>
          <w:rFonts w:hint="cs"/>
          <w:rtl/>
        </w:rPr>
        <w:t xml:space="preserve"> כמו שעשינו לדף הבית, אפשר להשתמש ב-</w:t>
      </w:r>
      <w:r>
        <w:t>class</w:t>
      </w:r>
      <w:r>
        <w:rPr>
          <w:rFonts w:hint="cs"/>
          <w:rtl/>
        </w:rPr>
        <w:t xml:space="preserve"> קיים, בשם </w:t>
      </w:r>
      <w:r>
        <w:t>generic.ListView</w:t>
      </w:r>
      <w:r>
        <w:rPr>
          <w:rFonts w:hint="cs"/>
          <w:rtl/>
        </w:rPr>
        <w:t>.</w:t>
      </w:r>
    </w:p>
    <w:p w:rsidR="00EC697F" w:rsidRDefault="00EC697F" w:rsidP="001470A0">
      <w:pPr>
        <w:pStyle w:val="Paragraph-2"/>
        <w:bidi/>
        <w:rPr>
          <w:rtl/>
        </w:rPr>
      </w:pPr>
      <w:r>
        <w:rPr>
          <w:rtl/>
        </w:rPr>
        <w:t>איך עושי</w:t>
      </w:r>
      <w:r>
        <w:rPr>
          <w:rFonts w:hint="cs"/>
          <w:rtl/>
        </w:rPr>
        <w:t>ם</w:t>
      </w:r>
      <w:r>
        <w:rPr>
          <w:rtl/>
        </w:rPr>
        <w:t xml:space="preserve"> את </w:t>
      </w:r>
      <w:r>
        <w:rPr>
          <w:rFonts w:hint="cs"/>
          <w:rtl/>
        </w:rPr>
        <w:t>זה?</w:t>
      </w:r>
    </w:p>
    <w:p w:rsidR="00EC697F" w:rsidRDefault="00670EDF" w:rsidP="001470A0">
      <w:pPr>
        <w:pStyle w:val="Paragraph-2"/>
        <w:bidi/>
        <w:rPr>
          <w:rtl/>
        </w:rPr>
      </w:pPr>
      <w:r>
        <w:rPr>
          <w:rFonts w:hint="cs"/>
          <w:rtl/>
        </w:rPr>
        <w:t>מימוש ה-</w:t>
      </w:r>
      <w:r>
        <w:t>view</w:t>
      </w:r>
      <w:r>
        <w:rPr>
          <w:rFonts w:hint="cs"/>
          <w:rtl/>
        </w:rPr>
        <w:t xml:space="preserve"> הוא ב-</w:t>
      </w:r>
      <w:r>
        <w:t>class</w:t>
      </w:r>
      <w:r>
        <w:rPr>
          <w:rFonts w:hint="cs"/>
          <w:rtl/>
        </w:rPr>
        <w:t xml:space="preserve"> בשם </w:t>
      </w:r>
      <w:r>
        <w:t>BooksListView</w:t>
      </w:r>
      <w:r>
        <w:rPr>
          <w:rFonts w:hint="cs"/>
          <w:rtl/>
        </w:rPr>
        <w:t xml:space="preserve">. זה מה שקבענו בקובץ </w:t>
      </w:r>
      <w:r>
        <w:t>urls.py</w:t>
      </w:r>
      <w:r>
        <w:rPr>
          <w:rFonts w:hint="cs"/>
          <w:rtl/>
        </w:rPr>
        <w:t>. נקבע שה-</w:t>
      </w:r>
      <w:r>
        <w:t>class</w:t>
      </w:r>
      <w:r>
        <w:rPr>
          <w:rFonts w:hint="cs"/>
          <w:rtl/>
        </w:rPr>
        <w:t xml:space="preserve"> הזה ירחיב את </w:t>
      </w:r>
      <w:r>
        <w:t>generic.ListView</w:t>
      </w:r>
      <w:r>
        <w:rPr>
          <w:rFonts w:hint="cs"/>
          <w:rtl/>
        </w:rPr>
        <w:t>, ומכאן זה ממש פשוט. ה-</w:t>
      </w:r>
      <w:r>
        <w:t>class</w:t>
      </w:r>
      <w:r>
        <w:rPr>
          <w:rFonts w:hint="cs"/>
          <w:rtl/>
        </w:rPr>
        <w:t xml:space="preserve"> הזה, אגב, ממומש בקובץ </w:t>
      </w:r>
      <w:r>
        <w:t>catalog/views.py</w:t>
      </w:r>
      <w:r>
        <w:rPr>
          <w:rFonts w:hint="cs"/>
          <w:rtl/>
        </w:rPr>
        <w:t>:</w:t>
      </w:r>
    </w:p>
    <w:p w:rsidR="009E45B4" w:rsidRDefault="009E45B4" w:rsidP="009E45B4">
      <w:pPr>
        <w:pStyle w:val="Source"/>
        <w:rPr>
          <w:rStyle w:val="HTMLCode"/>
          <w:rFonts w:eastAsiaTheme="majorEastAsia"/>
        </w:rPr>
      </w:pPr>
      <w:r>
        <w:rPr>
          <w:rStyle w:val="HTMLCode"/>
          <w:rFonts w:eastAsiaTheme="majorEastAsia"/>
        </w:rPr>
        <w:t>from django.views import generic</w:t>
      </w:r>
    </w:p>
    <w:p w:rsidR="009E45B4" w:rsidRDefault="009E45B4" w:rsidP="009E45B4">
      <w:pPr>
        <w:pStyle w:val="Source"/>
        <w:rPr>
          <w:rStyle w:val="HTMLCode"/>
          <w:rFonts w:eastAsiaTheme="majorEastAsia"/>
        </w:rPr>
      </w:pPr>
    </w:p>
    <w:p w:rsidR="009E45B4" w:rsidRDefault="009E45B4" w:rsidP="009E45B4">
      <w:pPr>
        <w:pStyle w:val="Source"/>
        <w:rPr>
          <w:rStyle w:val="HTMLCode"/>
          <w:rFonts w:eastAsiaTheme="majorEastAsia"/>
        </w:rPr>
      </w:pPr>
      <w:r>
        <w:rPr>
          <w:rStyle w:val="HTMLCode"/>
          <w:rFonts w:eastAsiaTheme="majorEastAsia"/>
        </w:rPr>
        <w:t>class BookListView(generic.ListView):</w:t>
      </w:r>
    </w:p>
    <w:p w:rsidR="009E45B4" w:rsidRDefault="009E45B4" w:rsidP="009E45B4">
      <w:pPr>
        <w:pStyle w:val="Source"/>
      </w:pPr>
      <w:r>
        <w:rPr>
          <w:rStyle w:val="HTMLCode"/>
          <w:rFonts w:eastAsiaTheme="majorEastAsia"/>
        </w:rPr>
        <w:t xml:space="preserve">    model = Book</w:t>
      </w:r>
    </w:p>
    <w:p w:rsidR="00670EDF" w:rsidRDefault="00907850" w:rsidP="001470A0">
      <w:pPr>
        <w:pStyle w:val="Heading2"/>
        <w:bidi/>
        <w:rPr>
          <w:rtl/>
        </w:rPr>
      </w:pPr>
      <w:r>
        <w:rPr>
          <w:rFonts w:hint="cs"/>
          <w:rtl/>
        </w:rPr>
        <w:t>פרטי הספר</w:t>
      </w:r>
    </w:p>
    <w:p w:rsidR="00BE7001" w:rsidRDefault="00BE7001" w:rsidP="001470A0">
      <w:pPr>
        <w:pStyle w:val="Paragraph-2"/>
        <w:bidi/>
        <w:rPr>
          <w:rtl/>
        </w:rPr>
      </w:pPr>
      <w:r>
        <w:rPr>
          <w:rFonts w:hint="cs"/>
          <w:rtl/>
        </w:rPr>
        <w:t xml:space="preserve">מיפוי </w:t>
      </w:r>
      <w:r>
        <w:t>url</w:t>
      </w:r>
      <w:r>
        <w:rPr>
          <w:rFonts w:hint="cs"/>
          <w:rtl/>
        </w:rPr>
        <w:t xml:space="preserve"> מבוצע בקובץ </w:t>
      </w:r>
      <w:r>
        <w:t>urls.py</w:t>
      </w:r>
      <w:r>
        <w:rPr>
          <w:rFonts w:hint="cs"/>
          <w:rtl/>
        </w:rPr>
        <w:t>, על ידי הוספת השורה המודגשת.</w:t>
      </w:r>
    </w:p>
    <w:p w:rsidR="00BE7001" w:rsidRPr="001B5F96" w:rsidRDefault="00BE7001" w:rsidP="00663EDE">
      <w:pPr>
        <w:pStyle w:val="Source"/>
        <w:rPr>
          <w:rStyle w:val="HTMLCode"/>
          <w:rFonts w:eastAsiaTheme="majorEastAsia"/>
        </w:rPr>
      </w:pPr>
      <w:r w:rsidRPr="001B5F96">
        <w:rPr>
          <w:rStyle w:val="HTMLCode"/>
          <w:rFonts w:eastAsiaTheme="majorEastAsia"/>
        </w:rPr>
        <w:t>urlpatterns = [</w:t>
      </w:r>
    </w:p>
    <w:p w:rsidR="00BE7001" w:rsidRPr="001B5F96" w:rsidRDefault="00BE7001" w:rsidP="00663EDE">
      <w:pPr>
        <w:pStyle w:val="Source"/>
        <w:rPr>
          <w:rStyle w:val="HTMLCode"/>
          <w:rFonts w:eastAsiaTheme="majorEastAsia"/>
        </w:rPr>
      </w:pPr>
      <w:r w:rsidRPr="001B5F96">
        <w:rPr>
          <w:rStyle w:val="HTMLCode"/>
          <w:rFonts w:eastAsiaTheme="majorEastAsia"/>
        </w:rPr>
        <w:t xml:space="preserve">    path('', views.index, name='index'),</w:t>
      </w:r>
    </w:p>
    <w:p w:rsidR="00BE7001" w:rsidRPr="001B5F96" w:rsidRDefault="00BE7001" w:rsidP="00663EDE">
      <w:pPr>
        <w:pStyle w:val="Source"/>
        <w:rPr>
          <w:rStyle w:val="HTMLCode"/>
          <w:rFonts w:eastAsiaTheme="majorEastAsia"/>
        </w:rPr>
      </w:pPr>
      <w:r w:rsidRPr="001B5F96">
        <w:rPr>
          <w:rStyle w:val="HTMLCode"/>
          <w:rFonts w:eastAsiaTheme="majorEastAsia"/>
        </w:rPr>
        <w:t>    path('books/', views.BookListView.as_view(), name='books'),</w:t>
      </w:r>
    </w:p>
    <w:p w:rsidR="00BE7001" w:rsidRPr="001B5F96" w:rsidRDefault="00BE7001" w:rsidP="00663EDE">
      <w:pPr>
        <w:pStyle w:val="Source"/>
        <w:ind w:left="1260" w:hanging="1080"/>
        <w:rPr>
          <w:rStyle w:val="HTMLCode"/>
          <w:rFonts w:eastAsiaTheme="majorEastAsia"/>
        </w:rPr>
      </w:pPr>
      <w:r w:rsidRPr="001B5F96">
        <w:rPr>
          <w:rStyle w:val="Strong"/>
        </w:rPr>
        <w:t>    path('book/&lt;int:pk&gt;', views.BookDetailView.as_view(), name='book-detail'),</w:t>
      </w:r>
    </w:p>
    <w:p w:rsidR="00BE7001" w:rsidRPr="001B5F96" w:rsidRDefault="00BE7001" w:rsidP="00663EDE">
      <w:pPr>
        <w:pStyle w:val="Source"/>
      </w:pPr>
      <w:r w:rsidRPr="001B5F96">
        <w:rPr>
          <w:rStyle w:val="HTMLCode"/>
          <w:rFonts w:eastAsiaTheme="majorEastAsia"/>
        </w:rPr>
        <w:t>]</w:t>
      </w:r>
    </w:p>
    <w:p w:rsidR="00BE7001" w:rsidRDefault="003D3691" w:rsidP="001470A0">
      <w:pPr>
        <w:pStyle w:val="Paragraph-2"/>
        <w:bidi/>
        <w:rPr>
          <w:rtl/>
        </w:rPr>
      </w:pPr>
      <w:r>
        <w:rPr>
          <w:rFonts w:hint="cs"/>
          <w:rtl/>
        </w:rPr>
        <w:t xml:space="preserve">הערה: הצרוף </w:t>
      </w:r>
      <w:r>
        <w:t>int:pk</w:t>
      </w:r>
      <w:r>
        <w:rPr>
          <w:rFonts w:hint="cs"/>
          <w:rtl/>
        </w:rPr>
        <w:t xml:space="preserve"> מסמל, לדעתי, </w:t>
      </w:r>
      <w:r>
        <w:t>integer primary key</w:t>
      </w:r>
      <w:r>
        <w:rPr>
          <w:rFonts w:hint="cs"/>
          <w:rtl/>
        </w:rPr>
        <w:t>.</w:t>
      </w:r>
    </w:p>
    <w:p w:rsidR="003D3691" w:rsidRDefault="005158DC" w:rsidP="001470A0">
      <w:pPr>
        <w:pStyle w:val="Paragraph-2"/>
        <w:bidi/>
        <w:rPr>
          <w:rtl/>
        </w:rPr>
      </w:pPr>
      <w:r>
        <w:rPr>
          <w:rFonts w:hint="cs"/>
          <w:rtl/>
        </w:rPr>
        <w:t>ה</w:t>
      </w:r>
      <w:r w:rsidR="00D25FD0">
        <w:rPr>
          <w:rFonts w:hint="cs"/>
          <w:rtl/>
        </w:rPr>
        <w:t>סוגרים המשולשים סוגרים על הארגומנט שיועבר ל-</w:t>
      </w:r>
      <w:r w:rsidR="00D25FD0">
        <w:t>View</w:t>
      </w:r>
      <w:r w:rsidR="00D25FD0">
        <w:rPr>
          <w:rFonts w:hint="cs"/>
          <w:rtl/>
        </w:rPr>
        <w:t>.</w:t>
      </w:r>
      <w:r w:rsidR="00C21A6F">
        <w:rPr>
          <w:rFonts w:hint="cs"/>
          <w:rtl/>
        </w:rPr>
        <w:t xml:space="preserve"> במקרה הזה, ה-":" מסמן את שם הארגומנט - </w:t>
      </w:r>
      <w:r w:rsidR="00C21A6F">
        <w:t>pk</w:t>
      </w:r>
      <w:r w:rsidR="00AA2F3A">
        <w:rPr>
          <w:rFonts w:hint="cs"/>
          <w:rtl/>
        </w:rPr>
        <w:t xml:space="preserve"> - מפתח ראשי לטבלת הספרים.</w:t>
      </w:r>
    </w:p>
    <w:p w:rsidR="002D2F9C" w:rsidRDefault="002D2F9C" w:rsidP="00620A96">
      <w:pPr>
        <w:pStyle w:val="Paragraph-2"/>
        <w:bidi/>
        <w:rPr>
          <w:rtl/>
        </w:rPr>
      </w:pPr>
      <w:r>
        <w:rPr>
          <w:rtl/>
        </w:rPr>
        <w:t>הער</w:t>
      </w:r>
      <w:r>
        <w:rPr>
          <w:rFonts w:hint="cs"/>
          <w:rtl/>
        </w:rPr>
        <w:t>ות</w:t>
      </w:r>
      <w:r w:rsidR="00E24E62">
        <w:rPr>
          <w:rFonts w:hint="cs"/>
          <w:rtl/>
        </w:rPr>
        <w:t>:</w:t>
      </w:r>
    </w:p>
    <w:p w:rsidR="00E24E62" w:rsidRDefault="00E24E62" w:rsidP="00620A96">
      <w:pPr>
        <w:pStyle w:val="Paragraph-3"/>
        <w:bidi/>
        <w:rPr>
          <w:rtl/>
        </w:rPr>
      </w:pPr>
      <w:r>
        <w:rPr>
          <w:rFonts w:hint="cs"/>
          <w:rtl/>
        </w:rPr>
        <w:t xml:space="preserve">השם </w:t>
      </w:r>
      <w:r>
        <w:t>pk</w:t>
      </w:r>
      <w:r>
        <w:rPr>
          <w:rFonts w:hint="cs"/>
          <w:rtl/>
        </w:rPr>
        <w:t xml:space="preserve"> מיועד ל-</w:t>
      </w:r>
      <w:r>
        <w:t>view</w:t>
      </w:r>
      <w:r>
        <w:rPr>
          <w:rFonts w:hint="cs"/>
          <w:rtl/>
        </w:rPr>
        <w:t xml:space="preserve"> הגנרי. ב-</w:t>
      </w:r>
      <w:r>
        <w:t>view</w:t>
      </w:r>
      <w:r>
        <w:rPr>
          <w:rFonts w:hint="cs"/>
          <w:rtl/>
        </w:rPr>
        <w:t xml:space="preserve"> עצמאי אפשר להשתמש בכל שם שרוצים.</w:t>
      </w:r>
    </w:p>
    <w:p w:rsidR="002D2F9C" w:rsidRDefault="002D2F9C" w:rsidP="00620A96">
      <w:pPr>
        <w:pStyle w:val="Paragraph-3"/>
        <w:bidi/>
      </w:pPr>
      <w:r>
        <w:rPr>
          <w:rFonts w:hint="cs"/>
          <w:rtl/>
        </w:rPr>
        <w:t>אפשר להוסיך סינון נוסף ל-</w:t>
      </w:r>
      <w:r>
        <w:t>url</w:t>
      </w:r>
      <w:r>
        <w:rPr>
          <w:rFonts w:hint="cs"/>
          <w:rtl/>
        </w:rPr>
        <w:t xml:space="preserve">, בעזרת הפונקציה </w:t>
      </w:r>
      <w:r>
        <w:t>re</w:t>
      </w:r>
      <w:r>
        <w:noBreakHyphen/>
        <w:t>path</w:t>
      </w:r>
      <w:r>
        <w:rPr>
          <w:rFonts w:hint="cs"/>
          <w:rtl/>
        </w:rPr>
        <w:t>.</w:t>
      </w:r>
    </w:p>
    <w:p w:rsidR="00EC2190" w:rsidRDefault="00EC2190" w:rsidP="00620A96">
      <w:pPr>
        <w:pStyle w:val="Paragraph-3"/>
        <w:bidi/>
        <w:rPr>
          <w:rtl/>
        </w:rPr>
      </w:pPr>
      <w:r>
        <w:rPr>
          <w:rFonts w:hint="cs"/>
          <w:rtl/>
        </w:rPr>
        <w:t>צריך לשים לב לכך ש-</w:t>
      </w:r>
      <w:r>
        <w:t>pk</w:t>
      </w:r>
      <w:r>
        <w:rPr>
          <w:rFonts w:hint="cs"/>
          <w:rtl/>
        </w:rPr>
        <w:t xml:space="preserve"> מופיע</w:t>
      </w:r>
      <w:r w:rsidR="006419B6">
        <w:rPr>
          <w:rFonts w:hint="cs"/>
          <w:rtl/>
        </w:rPr>
        <w:t xml:space="preserve"> גם ב-</w:t>
      </w:r>
      <w:r w:rsidR="006419B6">
        <w:t>regula expression</w:t>
      </w:r>
      <w:r w:rsidR="006419B6">
        <w:rPr>
          <w:rFonts w:hint="cs"/>
          <w:rtl/>
        </w:rPr>
        <w:t>.</w:t>
      </w:r>
      <w:r w:rsidR="00EC36AC">
        <w:rPr>
          <w:rFonts w:hint="cs"/>
          <w:rtl/>
        </w:rPr>
        <w:t xml:space="preserve"> הטבלה הבאה מסכמת חלק מהפקודות ב-</w:t>
      </w:r>
      <w:r w:rsidR="00EC36AC">
        <w:t>regula expression</w:t>
      </w:r>
      <w:r w:rsidR="00EC36AC">
        <w:rPr>
          <w:rFonts w:hint="cs"/>
          <w:rt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1705"/>
        <w:gridCol w:w="7645"/>
      </w:tblGrid>
      <w:tr w:rsidR="003B6F84" w:rsidRPr="00707306" w:rsidTr="003B6F84">
        <w:trPr>
          <w:tblHeader/>
        </w:trPr>
        <w:tc>
          <w:tcPr>
            <w:tcW w:w="1705" w:type="dxa"/>
            <w:tcBorders>
              <w:bottom w:val="single" w:sz="4" w:space="0" w:color="4472C4" w:themeColor="accent1"/>
            </w:tcBorders>
          </w:tcPr>
          <w:p w:rsidR="003B6F84" w:rsidRPr="00707306" w:rsidRDefault="003B6F84" w:rsidP="00251223">
            <w:pPr>
              <w:pStyle w:val="Paragraph-0"/>
              <w:bidi w:val="0"/>
            </w:pPr>
            <w:r>
              <w:t>Symbol</w:t>
            </w:r>
          </w:p>
        </w:tc>
        <w:tc>
          <w:tcPr>
            <w:tcW w:w="7645" w:type="dxa"/>
            <w:tcBorders>
              <w:bottom w:val="single" w:sz="4" w:space="0" w:color="4472C4" w:themeColor="accent1"/>
            </w:tcBorders>
          </w:tcPr>
          <w:p w:rsidR="003B6F84" w:rsidRPr="00707306" w:rsidRDefault="003B6F84" w:rsidP="00251223">
            <w:pPr>
              <w:pStyle w:val="Paragraph-0"/>
              <w:bidi w:val="0"/>
            </w:pPr>
            <w:r>
              <w:t>Meaning</w:t>
            </w:r>
          </w:p>
        </w:tc>
      </w:tr>
      <w:tr w:rsidR="00707306" w:rsidRPr="00707306" w:rsidTr="003B6F84">
        <w:tc>
          <w:tcPr>
            <w:tcW w:w="1705" w:type="dxa"/>
            <w:tcBorders>
              <w:top w:val="single" w:sz="4" w:space="0" w:color="4472C4" w:themeColor="accent1"/>
            </w:tcBorders>
          </w:tcPr>
          <w:p w:rsidR="00707306" w:rsidRPr="00707306" w:rsidRDefault="00707306" w:rsidP="00251223">
            <w:pPr>
              <w:pStyle w:val="Paragraph-0"/>
              <w:bidi w:val="0"/>
            </w:pPr>
            <w:r w:rsidRPr="00707306">
              <w:t>^</w:t>
            </w:r>
          </w:p>
        </w:tc>
        <w:tc>
          <w:tcPr>
            <w:tcW w:w="7645" w:type="dxa"/>
            <w:tcBorders>
              <w:top w:val="single" w:sz="4" w:space="0" w:color="4472C4" w:themeColor="accent1"/>
            </w:tcBorders>
          </w:tcPr>
          <w:p w:rsidR="00707306" w:rsidRPr="00707306" w:rsidRDefault="00707306" w:rsidP="00251223">
            <w:pPr>
              <w:pStyle w:val="Paragraph-0"/>
              <w:bidi w:val="0"/>
            </w:pPr>
            <w:r w:rsidRPr="00707306">
              <w:t>Match the beginning of the text</w:t>
            </w:r>
          </w:p>
        </w:tc>
      </w:tr>
      <w:tr w:rsidR="00707306" w:rsidRPr="00707306" w:rsidTr="003B6F84">
        <w:tc>
          <w:tcPr>
            <w:tcW w:w="1705" w:type="dxa"/>
          </w:tcPr>
          <w:p w:rsidR="00707306" w:rsidRPr="00707306" w:rsidRDefault="00707306" w:rsidP="00251223">
            <w:pPr>
              <w:pStyle w:val="Paragraph-0"/>
              <w:bidi w:val="0"/>
            </w:pPr>
            <w:r w:rsidRPr="00707306">
              <w:t>$</w:t>
            </w:r>
          </w:p>
        </w:tc>
        <w:tc>
          <w:tcPr>
            <w:tcW w:w="7645" w:type="dxa"/>
          </w:tcPr>
          <w:p w:rsidR="00707306" w:rsidRPr="00707306" w:rsidRDefault="00707306" w:rsidP="00251223">
            <w:pPr>
              <w:pStyle w:val="Paragraph-0"/>
              <w:bidi w:val="0"/>
            </w:pPr>
            <w:r w:rsidRPr="00707306">
              <w:t>Match the end of the text</w:t>
            </w:r>
          </w:p>
        </w:tc>
      </w:tr>
      <w:tr w:rsidR="00707306" w:rsidRPr="00707306" w:rsidTr="003B6F84">
        <w:tc>
          <w:tcPr>
            <w:tcW w:w="1705" w:type="dxa"/>
          </w:tcPr>
          <w:p w:rsidR="00707306" w:rsidRPr="00707306" w:rsidRDefault="00707306" w:rsidP="00251223">
            <w:pPr>
              <w:pStyle w:val="Paragraph-0"/>
              <w:bidi w:val="0"/>
            </w:pPr>
            <w:r w:rsidRPr="00707306">
              <w:t>\d</w:t>
            </w:r>
          </w:p>
        </w:tc>
        <w:tc>
          <w:tcPr>
            <w:tcW w:w="7645" w:type="dxa"/>
          </w:tcPr>
          <w:p w:rsidR="00707306" w:rsidRPr="00707306" w:rsidRDefault="00707306" w:rsidP="00251223">
            <w:pPr>
              <w:pStyle w:val="Paragraph-0"/>
              <w:bidi w:val="0"/>
            </w:pPr>
            <w:r w:rsidRPr="00707306">
              <w:t>Match a digit (0, 1, 2, ... 9)</w:t>
            </w:r>
          </w:p>
        </w:tc>
      </w:tr>
      <w:tr w:rsidR="00707306" w:rsidRPr="00707306" w:rsidTr="003B6F84">
        <w:tc>
          <w:tcPr>
            <w:tcW w:w="1705" w:type="dxa"/>
          </w:tcPr>
          <w:p w:rsidR="00707306" w:rsidRPr="00707306" w:rsidRDefault="00707306" w:rsidP="00251223">
            <w:pPr>
              <w:pStyle w:val="Paragraph-0"/>
              <w:bidi w:val="0"/>
            </w:pPr>
            <w:r w:rsidRPr="00707306">
              <w:t>\w</w:t>
            </w:r>
          </w:p>
        </w:tc>
        <w:tc>
          <w:tcPr>
            <w:tcW w:w="7645" w:type="dxa"/>
          </w:tcPr>
          <w:p w:rsidR="00707306" w:rsidRPr="00707306" w:rsidRDefault="00707306" w:rsidP="00251223">
            <w:pPr>
              <w:pStyle w:val="Paragraph-0"/>
              <w:bidi w:val="0"/>
            </w:pPr>
            <w:r w:rsidRPr="00707306">
              <w:t>Match a word character, e.g. any upper- or lower-case character in the alphabet, digit or the underscore character (_)</w:t>
            </w:r>
          </w:p>
        </w:tc>
      </w:tr>
      <w:tr w:rsidR="00707306" w:rsidRPr="00707306" w:rsidTr="003B6F84">
        <w:tc>
          <w:tcPr>
            <w:tcW w:w="1705" w:type="dxa"/>
          </w:tcPr>
          <w:p w:rsidR="00707306" w:rsidRPr="00707306" w:rsidRDefault="00707306" w:rsidP="00251223">
            <w:pPr>
              <w:pStyle w:val="Paragraph-0"/>
              <w:bidi w:val="0"/>
            </w:pPr>
            <w:r w:rsidRPr="00707306">
              <w:t>+</w:t>
            </w:r>
          </w:p>
        </w:tc>
        <w:tc>
          <w:tcPr>
            <w:tcW w:w="7645" w:type="dxa"/>
          </w:tcPr>
          <w:p w:rsidR="00707306" w:rsidRPr="00707306" w:rsidRDefault="00707306" w:rsidP="00251223">
            <w:pPr>
              <w:pStyle w:val="Paragraph-0"/>
              <w:bidi w:val="0"/>
            </w:pPr>
            <w:r w:rsidRPr="00707306">
              <w:t xml:space="preserve">Match one or more of the preceding character. For example, to match one or more digits you would use </w:t>
            </w:r>
            <w:r w:rsidRPr="00707306">
              <w:rPr>
                <w:rFonts w:ascii="Courier New" w:hAnsi="Courier New" w:cs="Courier New"/>
                <w:sz w:val="20"/>
                <w:szCs w:val="20"/>
              </w:rPr>
              <w:t>\d+</w:t>
            </w:r>
            <w:r w:rsidRPr="00707306">
              <w:t xml:space="preserve">. To match one or more "a" characters, you could use </w:t>
            </w:r>
            <w:r w:rsidRPr="00707306">
              <w:rPr>
                <w:rFonts w:ascii="Courier New" w:hAnsi="Courier New" w:cs="Courier New"/>
                <w:sz w:val="20"/>
                <w:szCs w:val="20"/>
              </w:rPr>
              <w:t>a+</w:t>
            </w:r>
          </w:p>
        </w:tc>
      </w:tr>
      <w:tr w:rsidR="00707306" w:rsidRPr="00707306" w:rsidTr="003B6F84">
        <w:tc>
          <w:tcPr>
            <w:tcW w:w="1705" w:type="dxa"/>
          </w:tcPr>
          <w:p w:rsidR="00707306" w:rsidRPr="00707306" w:rsidRDefault="00707306" w:rsidP="00251223">
            <w:pPr>
              <w:pStyle w:val="Paragraph-0"/>
              <w:bidi w:val="0"/>
            </w:pPr>
            <w:r w:rsidRPr="00707306">
              <w:lastRenderedPageBreak/>
              <w:t>*</w:t>
            </w:r>
          </w:p>
        </w:tc>
        <w:tc>
          <w:tcPr>
            <w:tcW w:w="7645" w:type="dxa"/>
          </w:tcPr>
          <w:p w:rsidR="00707306" w:rsidRPr="00707306" w:rsidRDefault="00707306" w:rsidP="00251223">
            <w:pPr>
              <w:pStyle w:val="Paragraph-0"/>
              <w:bidi w:val="0"/>
            </w:pPr>
            <w:r w:rsidRPr="00707306">
              <w:t xml:space="preserve">Match zero or more of the preceding character. For example, to match nothing or a word you could use </w:t>
            </w:r>
            <w:r w:rsidRPr="00707306">
              <w:rPr>
                <w:rFonts w:ascii="Courier New" w:hAnsi="Courier New" w:cs="Courier New"/>
                <w:sz w:val="20"/>
                <w:szCs w:val="20"/>
              </w:rPr>
              <w:t>\w*</w:t>
            </w:r>
          </w:p>
        </w:tc>
      </w:tr>
      <w:tr w:rsidR="00707306" w:rsidRPr="00707306" w:rsidTr="003B6F84">
        <w:tc>
          <w:tcPr>
            <w:tcW w:w="1705" w:type="dxa"/>
          </w:tcPr>
          <w:p w:rsidR="00707306" w:rsidRPr="00707306" w:rsidRDefault="00707306" w:rsidP="00251223">
            <w:pPr>
              <w:pStyle w:val="Paragraph-0"/>
              <w:bidi w:val="0"/>
            </w:pPr>
            <w:r w:rsidRPr="00707306">
              <w:t>( )</w:t>
            </w:r>
          </w:p>
        </w:tc>
        <w:tc>
          <w:tcPr>
            <w:tcW w:w="7645" w:type="dxa"/>
          </w:tcPr>
          <w:p w:rsidR="00707306" w:rsidRPr="00707306" w:rsidRDefault="00707306" w:rsidP="00251223">
            <w:pPr>
              <w:pStyle w:val="Paragraph-0"/>
              <w:bidi w:val="0"/>
            </w:pPr>
            <w:r w:rsidRPr="00707306">
              <w:t>Capture the part of the pattern inside the brackets. Any captured values will be passed to the view as unnamed parameters (if multiple patterns are captured, the associated parameters will be supplied in the order that the captures were declared).</w:t>
            </w:r>
          </w:p>
        </w:tc>
      </w:tr>
      <w:tr w:rsidR="00707306" w:rsidRPr="00707306" w:rsidTr="003B6F84">
        <w:tc>
          <w:tcPr>
            <w:tcW w:w="1705" w:type="dxa"/>
          </w:tcPr>
          <w:p w:rsidR="00707306" w:rsidRPr="00707306" w:rsidRDefault="00707306" w:rsidP="00251223">
            <w:pPr>
              <w:pStyle w:val="Paragraph-0"/>
              <w:bidi w:val="0"/>
            </w:pPr>
            <w:r w:rsidRPr="00707306">
              <w:t>(?P&lt;</w:t>
            </w:r>
            <w:r w:rsidRPr="00707306">
              <w:rPr>
                <w:i/>
                <w:iCs/>
              </w:rPr>
              <w:t>name</w:t>
            </w:r>
            <w:r w:rsidRPr="00707306">
              <w:t>&gt;...)</w:t>
            </w:r>
          </w:p>
        </w:tc>
        <w:tc>
          <w:tcPr>
            <w:tcW w:w="7645" w:type="dxa"/>
          </w:tcPr>
          <w:p w:rsidR="00707306" w:rsidRPr="00707306" w:rsidRDefault="00707306" w:rsidP="00251223">
            <w:pPr>
              <w:pStyle w:val="Paragraph-0"/>
              <w:bidi w:val="0"/>
            </w:pPr>
            <w:r w:rsidRPr="00707306">
              <w:t>Capture the pattern (indicated by ...) as a named variable (in this case "name"). The captured values are passed to the view with the name specified. Your view must therefore declare an argument with the same name!</w:t>
            </w:r>
          </w:p>
        </w:tc>
      </w:tr>
      <w:tr w:rsidR="00707306" w:rsidRPr="00707306" w:rsidTr="003B6F84">
        <w:tc>
          <w:tcPr>
            <w:tcW w:w="1705" w:type="dxa"/>
          </w:tcPr>
          <w:p w:rsidR="00707306" w:rsidRPr="00707306" w:rsidRDefault="00707306" w:rsidP="00251223">
            <w:pPr>
              <w:pStyle w:val="Paragraph-0"/>
              <w:bidi w:val="0"/>
            </w:pPr>
            <w:r w:rsidRPr="00707306">
              <w:t>[  ]</w:t>
            </w:r>
          </w:p>
        </w:tc>
        <w:tc>
          <w:tcPr>
            <w:tcW w:w="7645" w:type="dxa"/>
          </w:tcPr>
          <w:p w:rsidR="00707306" w:rsidRPr="00707306" w:rsidRDefault="00707306" w:rsidP="00251223">
            <w:pPr>
              <w:pStyle w:val="Paragraph-0"/>
              <w:bidi w:val="0"/>
            </w:pPr>
            <w:r w:rsidRPr="00707306">
              <w:t>Match against one character in the set. For example, [abc] will match on 'a' or 'b' or 'c'. [-\w] will match on the '-' character or any word character.</w:t>
            </w:r>
          </w:p>
        </w:tc>
      </w:tr>
    </w:tbl>
    <w:p w:rsidR="00EC36AC" w:rsidRDefault="003B6F84" w:rsidP="00620A96">
      <w:pPr>
        <w:pStyle w:val="Paragraph-2"/>
        <w:bidi/>
        <w:rPr>
          <w:rtl/>
        </w:rPr>
      </w:pPr>
      <w:r>
        <w:rPr>
          <w:rFonts w:hint="cs"/>
          <w:rtl/>
        </w:rPr>
        <w:t>בהרחבה</w:t>
      </w:r>
      <w:r w:rsidR="0020140A">
        <w:rPr>
          <w:rFonts w:hint="cs"/>
          <w:rtl/>
        </w:rPr>
        <w:t xml:space="preserve"> ל-</w:t>
      </w:r>
      <w:r w:rsidR="0020140A">
        <w:t>patter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50"/>
        <w:gridCol w:w="6210"/>
      </w:tblGrid>
      <w:tr w:rsidR="003B6F84" w:rsidRPr="003B6F84" w:rsidTr="000573E9">
        <w:trPr>
          <w:tblHeader/>
          <w:tblCellSpacing w:w="15" w:type="dxa"/>
        </w:trPr>
        <w:tc>
          <w:tcPr>
            <w:tcW w:w="3105" w:type="dxa"/>
            <w:vAlign w:val="center"/>
            <w:hideMark/>
          </w:tcPr>
          <w:p w:rsidR="003B6F84" w:rsidRPr="003B6F84" w:rsidRDefault="003B6F84" w:rsidP="003B6F84">
            <w:pPr>
              <w:jc w:val="center"/>
              <w:rPr>
                <w:rFonts w:eastAsia="Times New Roman"/>
                <w:b/>
                <w:bCs/>
              </w:rPr>
            </w:pPr>
            <w:r w:rsidRPr="003B6F84">
              <w:rPr>
                <w:rFonts w:eastAsia="Times New Roman"/>
                <w:b/>
                <w:bCs/>
              </w:rPr>
              <w:t>Pattern</w:t>
            </w:r>
          </w:p>
        </w:tc>
        <w:tc>
          <w:tcPr>
            <w:tcW w:w="6165" w:type="dxa"/>
            <w:vAlign w:val="center"/>
            <w:hideMark/>
          </w:tcPr>
          <w:p w:rsidR="003B6F84" w:rsidRPr="003B6F84" w:rsidRDefault="003B6F84" w:rsidP="003B6F84">
            <w:pPr>
              <w:jc w:val="center"/>
              <w:rPr>
                <w:rFonts w:eastAsia="Times New Roman"/>
                <w:b/>
                <w:bCs/>
              </w:rPr>
            </w:pPr>
            <w:r w:rsidRPr="003B6F84">
              <w:rPr>
                <w:rFonts w:eastAsia="Times New Roman"/>
                <w:b/>
                <w:bCs/>
              </w:rPr>
              <w:t>Description</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P&lt;pk&gt;\d+)$'</w:t>
            </w:r>
          </w:p>
        </w:tc>
        <w:tc>
          <w:tcPr>
            <w:tcW w:w="6165" w:type="dxa"/>
            <w:vAlign w:val="center"/>
            <w:hideMark/>
          </w:tcPr>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is the RE used in our URL mapper. It matches a string that has </w:t>
            </w:r>
            <w:r w:rsidRPr="003B6F84">
              <w:rPr>
                <w:rFonts w:ascii="Courier New" w:eastAsia="Times New Roman" w:hAnsi="Courier New" w:cs="Courier New"/>
                <w:sz w:val="20"/>
                <w:szCs w:val="20"/>
              </w:rPr>
              <w:t>book/</w:t>
            </w:r>
            <w:r w:rsidRPr="003B6F84">
              <w:rPr>
                <w:rFonts w:eastAsia="Times New Roman"/>
              </w:rPr>
              <w:t xml:space="preserve"> at the start of the line (</w:t>
            </w:r>
            <w:r w:rsidRPr="003B6F84">
              <w:rPr>
                <w:rFonts w:eastAsia="Times New Roman"/>
                <w:b/>
                <w:bCs/>
              </w:rPr>
              <w:t>^book/</w:t>
            </w:r>
            <w:r w:rsidRPr="003B6F84">
              <w:rPr>
                <w:rFonts w:eastAsia="Times New Roman"/>
              </w:rPr>
              <w:t>), then has one or more digits (</w:t>
            </w:r>
            <w:r w:rsidRPr="003B6F84">
              <w:rPr>
                <w:rFonts w:ascii="Courier New" w:eastAsia="Times New Roman" w:hAnsi="Courier New" w:cs="Courier New"/>
                <w:sz w:val="20"/>
                <w:szCs w:val="20"/>
              </w:rPr>
              <w:t>\d+</w:t>
            </w:r>
            <w:r w:rsidRPr="003B6F84">
              <w:rPr>
                <w:rFonts w:eastAsia="Times New Roman"/>
              </w:rPr>
              <w:t>), and then ends (with no non-digit characters before the end of line marker).</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It also captures all the digits </w:t>
            </w:r>
            <w:r w:rsidRPr="003B6F84">
              <w:rPr>
                <w:rFonts w:eastAsia="Times New Roman"/>
                <w:b/>
                <w:bCs/>
              </w:rPr>
              <w:t>(?P&lt;pk&gt;\d+)</w:t>
            </w:r>
            <w:r w:rsidRPr="003B6F84">
              <w:rPr>
                <w:rFonts w:eastAsia="Times New Roman"/>
              </w:rPr>
              <w:t xml:space="preserve"> and passes them to the view in a parameter named 'pk'. </w:t>
            </w:r>
            <w:r w:rsidRPr="003B6F84">
              <w:rPr>
                <w:rFonts w:eastAsia="Times New Roman"/>
                <w:b/>
                <w:bCs/>
              </w:rPr>
              <w:t>The captured values are always passed as a string!</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For example, this would match </w:t>
            </w:r>
            <w:r w:rsidRPr="0020140A">
              <w:rPr>
                <w:rFonts w:ascii="Courier New" w:eastAsia="Times New Roman" w:hAnsi="Courier New" w:cs="Courier New"/>
                <w:sz w:val="20"/>
                <w:szCs w:val="20"/>
                <w:highlight w:val="yellow"/>
              </w:rPr>
              <w:t>book/1234</w:t>
            </w:r>
            <w:r w:rsidRPr="003B6F84">
              <w:rPr>
                <w:rFonts w:eastAsia="Times New Roman"/>
              </w:rPr>
              <w:t xml:space="preserve"> , and send a variable </w:t>
            </w:r>
            <w:r w:rsidRPr="0020140A">
              <w:rPr>
                <w:rFonts w:ascii="Courier New" w:eastAsia="Times New Roman" w:hAnsi="Courier New" w:cs="Courier New"/>
                <w:sz w:val="20"/>
                <w:szCs w:val="20"/>
                <w:highlight w:val="yellow"/>
              </w:rPr>
              <w:t>pk='1234'</w:t>
            </w:r>
            <w:r w:rsidRPr="003B6F84">
              <w:rPr>
                <w:rFonts w:eastAsia="Times New Roman"/>
              </w:rPr>
              <w:t xml:space="preserve"> to the view.</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d+)$'</w:t>
            </w:r>
          </w:p>
        </w:tc>
        <w:tc>
          <w:tcPr>
            <w:tcW w:w="6165" w:type="dxa"/>
            <w:vAlign w:val="center"/>
            <w:hideMark/>
          </w:tcPr>
          <w:p w:rsidR="003B6F84" w:rsidRPr="003B6F84" w:rsidRDefault="003B6F84" w:rsidP="003B6F84">
            <w:pPr>
              <w:rPr>
                <w:rFonts w:eastAsia="Times New Roman"/>
              </w:rPr>
            </w:pPr>
            <w:r w:rsidRPr="003B6F84">
              <w:rPr>
                <w:rFonts w:eastAsia="Times New Roman"/>
              </w:rPr>
              <w:t xml:space="preserve">This matches the same URLs as the preceding case. The captured information would be sent as an </w:t>
            </w:r>
            <w:r w:rsidRPr="003B6F84">
              <w:rPr>
                <w:rFonts w:eastAsia="Times New Roman"/>
                <w:highlight w:val="yellow"/>
              </w:rPr>
              <w:t>unnamed argument</w:t>
            </w:r>
            <w:r w:rsidRPr="003B6F84">
              <w:rPr>
                <w:rFonts w:eastAsia="Times New Roman"/>
              </w:rPr>
              <w:t xml:space="preserve"> to the view.</w:t>
            </w:r>
          </w:p>
        </w:tc>
      </w:tr>
      <w:tr w:rsidR="003B6F84" w:rsidRPr="003B6F84" w:rsidTr="000573E9">
        <w:trPr>
          <w:tblCellSpacing w:w="15" w:type="dxa"/>
        </w:trPr>
        <w:tc>
          <w:tcPr>
            <w:tcW w:w="3105" w:type="dxa"/>
            <w:vAlign w:val="center"/>
            <w:hideMark/>
          </w:tcPr>
          <w:p w:rsidR="003B6F84" w:rsidRPr="003B6F84" w:rsidRDefault="003B6F84" w:rsidP="003B6F84">
            <w:pPr>
              <w:rPr>
                <w:rFonts w:eastAsia="Times New Roman"/>
              </w:rPr>
            </w:pPr>
            <w:r w:rsidRPr="003B6F84">
              <w:rPr>
                <w:rFonts w:eastAsia="Times New Roman"/>
                <w:b/>
                <w:bCs/>
              </w:rPr>
              <w:t>r'^book/(?P&lt;stub&gt;[-\w]+)$'</w:t>
            </w:r>
          </w:p>
        </w:tc>
        <w:tc>
          <w:tcPr>
            <w:tcW w:w="6165" w:type="dxa"/>
            <w:vAlign w:val="center"/>
            <w:hideMark/>
          </w:tcPr>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matches a string that has </w:t>
            </w:r>
            <w:r w:rsidRPr="003B6F84">
              <w:rPr>
                <w:rFonts w:ascii="Courier New" w:eastAsia="Times New Roman" w:hAnsi="Courier New" w:cs="Courier New"/>
                <w:sz w:val="20"/>
                <w:szCs w:val="20"/>
              </w:rPr>
              <w:t>book/</w:t>
            </w:r>
            <w:r w:rsidRPr="003B6F84">
              <w:rPr>
                <w:rFonts w:eastAsia="Times New Roman"/>
              </w:rPr>
              <w:t xml:space="preserve"> at the start of the line (</w:t>
            </w:r>
            <w:r w:rsidRPr="003B6F84">
              <w:rPr>
                <w:rFonts w:eastAsia="Times New Roman"/>
                <w:b/>
                <w:bCs/>
              </w:rPr>
              <w:t>^book/</w:t>
            </w:r>
            <w:r w:rsidRPr="003B6F84">
              <w:rPr>
                <w:rFonts w:eastAsia="Times New Roman"/>
              </w:rPr>
              <w:t xml:space="preserve">), then has one or more characters that are </w:t>
            </w:r>
            <w:r w:rsidRPr="003B6F84">
              <w:rPr>
                <w:rFonts w:eastAsia="Times New Roman"/>
                <w:i/>
                <w:iCs/>
              </w:rPr>
              <w:t>either</w:t>
            </w:r>
            <w:r w:rsidRPr="003B6F84">
              <w:rPr>
                <w:rFonts w:eastAsia="Times New Roman"/>
              </w:rPr>
              <w:t xml:space="preserve"> a '-' or a word character (</w:t>
            </w:r>
            <w:r w:rsidRPr="003B6F84">
              <w:rPr>
                <w:rFonts w:eastAsia="Times New Roman"/>
                <w:b/>
                <w:bCs/>
              </w:rPr>
              <w:t>[-\w]+</w:t>
            </w:r>
            <w:r w:rsidRPr="003B6F84">
              <w:rPr>
                <w:rFonts w:eastAsia="Times New Roman"/>
              </w:rPr>
              <w:t>), and then ends. It also captures this set of characters and passes them to the view in a parameter named 'stub'.</w:t>
            </w:r>
          </w:p>
          <w:p w:rsidR="003B6F84" w:rsidRPr="003B6F84" w:rsidRDefault="003B6F84" w:rsidP="003B6F84">
            <w:pPr>
              <w:spacing w:before="100" w:beforeAutospacing="1" w:after="100" w:afterAutospacing="1"/>
              <w:rPr>
                <w:rFonts w:eastAsia="Times New Roman"/>
              </w:rPr>
            </w:pPr>
            <w:r w:rsidRPr="003B6F84">
              <w:rPr>
                <w:rFonts w:eastAsia="Times New Roman"/>
              </w:rPr>
              <w:t xml:space="preserve">This is a fairly typical pattern for a "stub". Stubs are URL-friendly word-based primary keys for data. You might use a stub if you wanted your book URL to be more informative. For example </w:t>
            </w:r>
            <w:r w:rsidRPr="003B6F84">
              <w:rPr>
                <w:rFonts w:ascii="Courier New" w:eastAsia="Times New Roman" w:hAnsi="Courier New" w:cs="Courier New"/>
                <w:sz w:val="20"/>
                <w:szCs w:val="20"/>
              </w:rPr>
              <w:t>/catalog/book/the-secret-garden</w:t>
            </w:r>
            <w:r w:rsidRPr="003B6F84">
              <w:rPr>
                <w:rFonts w:eastAsia="Times New Roman"/>
              </w:rPr>
              <w:t xml:space="preserve"> rather than </w:t>
            </w:r>
            <w:r w:rsidRPr="003B6F84">
              <w:rPr>
                <w:rFonts w:ascii="Courier New" w:eastAsia="Times New Roman" w:hAnsi="Courier New" w:cs="Courier New"/>
                <w:sz w:val="20"/>
                <w:szCs w:val="20"/>
              </w:rPr>
              <w:t>/catalog/book/33</w:t>
            </w:r>
            <w:r w:rsidRPr="003B6F84">
              <w:rPr>
                <w:rFonts w:eastAsia="Times New Roman"/>
              </w:rPr>
              <w:t>.</w:t>
            </w:r>
          </w:p>
        </w:tc>
      </w:tr>
    </w:tbl>
    <w:p w:rsidR="002A5056" w:rsidRDefault="00EC51E3" w:rsidP="00620A96">
      <w:pPr>
        <w:pStyle w:val="Paragraph-2"/>
        <w:bidi/>
        <w:rPr>
          <w:rtl/>
        </w:rPr>
      </w:pPr>
      <w:r>
        <w:rPr>
          <w:rFonts w:hint="cs"/>
          <w:rtl/>
        </w:rPr>
        <w:lastRenderedPageBreak/>
        <w:t xml:space="preserve">לפעמים רוצים להשתמש באותו </w:t>
      </w:r>
      <w:r>
        <w:t>view</w:t>
      </w:r>
      <w:r>
        <w:rPr>
          <w:rFonts w:hint="cs"/>
          <w:rtl/>
        </w:rPr>
        <w:t xml:space="preserve"> למספר </w:t>
      </w:r>
      <w:r w:rsidR="002A5056">
        <w:rPr>
          <w:rFonts w:hint="cs"/>
          <w:rtl/>
        </w:rPr>
        <w:t>אובייקטים. במקרה הזה, מעבירים פרמטר ל-</w:t>
      </w:r>
      <w:r w:rsidR="002A5056">
        <w:t>view</w:t>
      </w:r>
      <w:r w:rsidR="002A5056">
        <w:rPr>
          <w:rFonts w:hint="cs"/>
          <w:rtl/>
        </w:rPr>
        <w:t xml:space="preserve"> שמוגדר בתורת </w:t>
      </w:r>
      <w:r w:rsidR="002A5056">
        <w:t>dictionary</w:t>
      </w:r>
      <w:r w:rsidR="002A5056">
        <w:rPr>
          <w:rFonts w:hint="cs"/>
          <w:rtl/>
        </w:rPr>
        <w:t>.</w:t>
      </w:r>
      <w:r w:rsidR="005B210C">
        <w:rPr>
          <w:rFonts w:hint="cs"/>
          <w:rtl/>
        </w:rPr>
        <w:t xml:space="preserve"> כמו בדוגמה הבאה</w:t>
      </w:r>
    </w:p>
    <w:p w:rsidR="005B210C" w:rsidRPr="00133AA2" w:rsidRDefault="005B210C" w:rsidP="006C3F92">
      <w:pPr>
        <w:pStyle w:val="Source"/>
        <w:rPr>
          <w:rStyle w:val="HTMLCode"/>
          <w:rFonts w:eastAsiaTheme="majorEastAsia"/>
        </w:rPr>
      </w:pPr>
      <w:r w:rsidRPr="00133AA2">
        <w:rPr>
          <w:rStyle w:val="HTMLCode"/>
          <w:rFonts w:eastAsiaTheme="majorEastAsia"/>
        </w:rPr>
        <w:t xml:space="preserve">path('url/', views.my_reused_view, </w:t>
      </w:r>
      <w:r w:rsidRPr="00133AA2">
        <w:rPr>
          <w:rStyle w:val="Strong"/>
        </w:rPr>
        <w:t>{'my_template_name': 'some_path'}</w:t>
      </w:r>
      <w:r w:rsidRPr="00133AA2">
        <w:rPr>
          <w:rStyle w:val="HTMLCode"/>
          <w:rFonts w:eastAsiaTheme="majorEastAsia"/>
        </w:rPr>
        <w:t>, name='aurl'),</w:t>
      </w:r>
    </w:p>
    <w:p w:rsidR="005B210C" w:rsidRPr="00133AA2" w:rsidRDefault="005B210C" w:rsidP="006C3F92">
      <w:pPr>
        <w:pStyle w:val="Source"/>
      </w:pPr>
      <w:r w:rsidRPr="00133AA2">
        <w:rPr>
          <w:rStyle w:val="HTMLCode"/>
          <w:rFonts w:eastAsiaTheme="majorEastAsia"/>
        </w:rPr>
        <w:t xml:space="preserve">path('anotherurl/', views.my_reused_view, </w:t>
      </w:r>
      <w:r w:rsidRPr="00133AA2">
        <w:rPr>
          <w:rStyle w:val="Strong"/>
        </w:rPr>
        <w:t>{'my_template_name': 'another_path'}</w:t>
      </w:r>
      <w:r w:rsidRPr="00133AA2">
        <w:rPr>
          <w:rStyle w:val="HTMLCode"/>
          <w:rFonts w:eastAsiaTheme="majorEastAsia"/>
        </w:rPr>
        <w:t>, name='anotherurl'),</w:t>
      </w:r>
    </w:p>
    <w:p w:rsidR="005B210C" w:rsidRDefault="007F6541" w:rsidP="00620A96">
      <w:pPr>
        <w:pStyle w:val="Paragraph-2"/>
        <w:bidi/>
        <w:rPr>
          <w:rtl/>
        </w:rPr>
      </w:pPr>
      <w:r>
        <w:rPr>
          <w:rFonts w:hint="cs"/>
          <w:rtl/>
        </w:rPr>
        <w:t xml:space="preserve">החלק שבסוגרים המשולשים נקרה </w:t>
      </w:r>
      <w:r>
        <w:t>captured pattern</w:t>
      </w:r>
      <w:r>
        <w:rPr>
          <w:rFonts w:hint="cs"/>
          <w:rtl/>
        </w:rPr>
        <w:t>.</w:t>
      </w:r>
    </w:p>
    <w:p w:rsidR="002B6485" w:rsidRDefault="002B6485" w:rsidP="00620A96">
      <w:pPr>
        <w:pStyle w:val="Paragraph-2"/>
        <w:bidi/>
        <w:rPr>
          <w:rtl/>
        </w:rPr>
      </w:pPr>
      <w:r>
        <w:rPr>
          <w:rFonts w:hint="cs"/>
          <w:rtl/>
        </w:rPr>
        <w:t>התוצאה של רשימת הספרים היא המסך הבא.</w:t>
      </w:r>
    </w:p>
    <w:p w:rsidR="002B6485" w:rsidRDefault="002B6485" w:rsidP="00620A96">
      <w:pPr>
        <w:pStyle w:val="Paragraph-0"/>
        <w:jc w:val="center"/>
      </w:pPr>
      <w:r>
        <w:rPr>
          <w:noProof/>
        </w:rPr>
        <w:drawing>
          <wp:inline distT="0" distB="0" distL="0" distR="0">
            <wp:extent cx="4429125" cy="193230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9125" cy="1932305"/>
                    </a:xfrm>
                    <a:prstGeom prst="rect">
                      <a:avLst/>
                    </a:prstGeom>
                    <a:noFill/>
                    <a:ln>
                      <a:noFill/>
                    </a:ln>
                  </pic:spPr>
                </pic:pic>
              </a:graphicData>
            </a:graphic>
          </wp:inline>
        </w:drawing>
      </w:r>
    </w:p>
    <w:p w:rsidR="002B6485" w:rsidRDefault="002B6485" w:rsidP="00620A96">
      <w:pPr>
        <w:pStyle w:val="Paragraph-2"/>
        <w:bidi/>
        <w:rPr>
          <w:rtl/>
        </w:rPr>
      </w:pPr>
      <w:r>
        <w:rPr>
          <w:rFonts w:hint="cs"/>
          <w:rtl/>
        </w:rPr>
        <w:t>ל-</w:t>
      </w:r>
      <w:r>
        <w:t>link</w:t>
      </w:r>
      <w:r>
        <w:rPr>
          <w:rFonts w:hint="cs"/>
          <w:rtl/>
        </w:rPr>
        <w:t xml:space="preserve"> בכל שורה נוסף ה-</w:t>
      </w:r>
      <w:r>
        <w:t>ID</w:t>
      </w:r>
      <w:r>
        <w:rPr>
          <w:rFonts w:hint="cs"/>
          <w:rtl/>
        </w:rPr>
        <w:t xml:space="preserve"> של הספר. לדוגמה, זו השורה של הספר האחרון ברשימה:</w:t>
      </w:r>
    </w:p>
    <w:p w:rsidR="002B6485" w:rsidRPr="002B6485" w:rsidRDefault="002B6485" w:rsidP="002B6485">
      <w:pPr>
        <w:pStyle w:val="Source"/>
        <w:shd w:val="clear" w:color="auto" w:fill="FFFFFF" w:themeFill="background1"/>
      </w:pPr>
      <w:r w:rsidRPr="002B6485">
        <w:t>&lt;a href="/catalog/book/6"&gt;To Kill a Mockingbird&lt;/a&gt;</w:t>
      </w:r>
    </w:p>
    <w:p w:rsidR="002B6485" w:rsidRDefault="003B1C6F" w:rsidP="00620A96">
      <w:pPr>
        <w:pStyle w:val="Paragraph-2"/>
        <w:bidi/>
      </w:pPr>
      <w:r>
        <w:rPr>
          <w:rFonts w:hint="cs"/>
          <w:rtl/>
        </w:rPr>
        <w:t xml:space="preserve">הסיבה לכך שאין </w:t>
      </w:r>
      <w:r>
        <w:t>link</w:t>
      </w:r>
      <w:r>
        <w:rPr>
          <w:rFonts w:hint="cs"/>
          <w:rtl/>
        </w:rPr>
        <w:t xml:space="preserve"> על שם המחבר היא שלא יצרנו תצוגה כזו.</w:t>
      </w:r>
    </w:p>
    <w:p w:rsidR="007F6541" w:rsidRDefault="003F0DB2" w:rsidP="00620A96">
      <w:pPr>
        <w:pStyle w:val="Heading3"/>
        <w:bidi/>
        <w:rPr>
          <w:rtl/>
        </w:rPr>
      </w:pPr>
      <w:r>
        <w:rPr>
          <w:rFonts w:hint="cs"/>
          <w:rtl/>
        </w:rPr>
        <w:t>מימוש ה-</w:t>
      </w:r>
      <w:r>
        <w:t>view</w:t>
      </w:r>
      <w:r>
        <w:rPr>
          <w:rFonts w:hint="cs"/>
          <w:rtl/>
        </w:rPr>
        <w:t xml:space="preserve"> לספר</w:t>
      </w:r>
    </w:p>
    <w:p w:rsidR="006E26D0" w:rsidRDefault="006E26D0" w:rsidP="00620A96">
      <w:pPr>
        <w:pStyle w:val="Paragraph-3"/>
        <w:bidi/>
        <w:rPr>
          <w:rtl/>
        </w:rPr>
      </w:pPr>
      <w:r>
        <w:rPr>
          <w:rtl/>
        </w:rPr>
        <w:t>המימוש מצריך עם פונקציית תצוגה וגם גלופה.</w:t>
      </w:r>
    </w:p>
    <w:p w:rsidR="00F36354" w:rsidRDefault="00F36354" w:rsidP="00620A96">
      <w:pPr>
        <w:pStyle w:val="Heading3"/>
        <w:bidi/>
        <w:rPr>
          <w:rtl/>
        </w:rPr>
      </w:pPr>
      <w:r>
        <w:rPr>
          <w:rFonts w:hint="cs"/>
          <w:rtl/>
        </w:rPr>
        <w:t>פונקציית התצוגה</w:t>
      </w:r>
    </w:p>
    <w:p w:rsidR="003F0DB2" w:rsidRDefault="00F36354" w:rsidP="00620A96">
      <w:pPr>
        <w:pStyle w:val="Paragraph-3"/>
        <w:bidi/>
        <w:rPr>
          <w:rtl/>
        </w:rPr>
      </w:pPr>
      <w:r>
        <w:rPr>
          <w:rFonts w:hint="cs"/>
          <w:rtl/>
        </w:rPr>
        <w:t xml:space="preserve">פונקציית התצוגה מוגדרת בקובץ </w:t>
      </w:r>
      <w:r>
        <w:t>view.py</w:t>
      </w:r>
      <w:r>
        <w:rPr>
          <w:rFonts w:hint="cs"/>
          <w:rtl/>
        </w:rPr>
        <w:t xml:space="preserve">. </w:t>
      </w:r>
      <w:r w:rsidR="003F0DB2">
        <w:rPr>
          <w:rFonts w:hint="cs"/>
          <w:rtl/>
        </w:rPr>
        <w:t>כמו שראינו קודם, שם ה-</w:t>
      </w:r>
      <w:r w:rsidR="003F0DB2">
        <w:t>class</w:t>
      </w:r>
      <w:r w:rsidR="003F0DB2">
        <w:rPr>
          <w:rFonts w:hint="cs"/>
          <w:rtl/>
        </w:rPr>
        <w:t xml:space="preserve"> שמממש את ה-</w:t>
      </w:r>
      <w:r w:rsidR="003F0DB2">
        <w:t>view</w:t>
      </w:r>
      <w:r w:rsidR="003F0DB2">
        <w:rPr>
          <w:rFonts w:hint="cs"/>
          <w:rtl/>
        </w:rPr>
        <w:t xml:space="preserve"> של הספר הוא </w:t>
      </w:r>
      <w:r w:rsidR="003F0DB2">
        <w:t>BookDetailView</w:t>
      </w:r>
      <w:r w:rsidR="003F0DB2">
        <w:rPr>
          <w:rFonts w:hint="cs"/>
          <w:rtl/>
        </w:rPr>
        <w:t xml:space="preserve">, שמוגדר בקובץ </w:t>
      </w:r>
      <w:r w:rsidR="003F0DB2">
        <w:t>view.py</w:t>
      </w:r>
      <w:r w:rsidR="003F0DB2">
        <w:rPr>
          <w:rFonts w:hint="cs"/>
          <w:rtl/>
        </w:rPr>
        <w:t xml:space="preserve">. ההגדרה מרחיבה את </w:t>
      </w:r>
      <w:r w:rsidR="003F0DB2">
        <w:t>generic.DetailView</w:t>
      </w:r>
      <w:r w:rsidR="003F0DB2">
        <w:rPr>
          <w:rFonts w:hint="cs"/>
          <w:rtl/>
        </w:rPr>
        <w:t>:</w:t>
      </w:r>
    </w:p>
    <w:p w:rsidR="00911FF2" w:rsidRDefault="00911FF2" w:rsidP="00574DB3">
      <w:pPr>
        <w:pStyle w:val="Source"/>
        <w:rPr>
          <w:rStyle w:val="HTMLCode"/>
          <w:rFonts w:eastAsiaTheme="majorEastAsia"/>
        </w:rPr>
      </w:pPr>
      <w:r>
        <w:rPr>
          <w:rStyle w:val="HTMLCode"/>
          <w:rFonts w:eastAsiaTheme="majorEastAsia"/>
        </w:rPr>
        <w:t>class BookDetailView(generic.DetailView):</w:t>
      </w:r>
    </w:p>
    <w:p w:rsidR="00911FF2" w:rsidRDefault="00911FF2" w:rsidP="00574DB3">
      <w:pPr>
        <w:pStyle w:val="Source"/>
      </w:pPr>
      <w:r>
        <w:rPr>
          <w:rStyle w:val="HTMLCode"/>
          <w:rFonts w:eastAsiaTheme="majorEastAsia"/>
        </w:rPr>
        <w:t>    model = Book</w:t>
      </w:r>
    </w:p>
    <w:p w:rsidR="003F0DB2" w:rsidRDefault="00884CD6" w:rsidP="00620A96">
      <w:pPr>
        <w:pStyle w:val="Paragraph-3"/>
        <w:bidi/>
        <w:rPr>
          <w:rtl/>
        </w:rPr>
      </w:pPr>
      <w:r>
        <w:rPr>
          <w:rFonts w:hint="cs"/>
          <w:rtl/>
        </w:rPr>
        <w:t>אם</w:t>
      </w:r>
      <w:r w:rsidR="001B5F96">
        <w:rPr>
          <w:rFonts w:hint="cs"/>
          <w:rtl/>
        </w:rPr>
        <w:t xml:space="preserve"> הספר לא נמצא, </w:t>
      </w:r>
      <w:r w:rsidR="001173D6">
        <w:rPr>
          <w:rFonts w:hint="cs"/>
          <w:rtl/>
        </w:rPr>
        <w:t>מוצג דף 404.</w:t>
      </w:r>
    </w:p>
    <w:p w:rsidR="001173D6" w:rsidRDefault="001173D6" w:rsidP="00620A96">
      <w:pPr>
        <w:pStyle w:val="Paragraph-2"/>
        <w:bidi/>
        <w:rPr>
          <w:rtl/>
        </w:rPr>
      </w:pPr>
      <w:r>
        <w:rPr>
          <w:rFonts w:hint="cs"/>
          <w:rtl/>
        </w:rPr>
        <w:t xml:space="preserve">אפשר לממש עצמאית על ידי שימוש בפונקציה </w:t>
      </w:r>
      <w:r>
        <w:t>get_object_or_404</w:t>
      </w:r>
      <w:r>
        <w:rPr>
          <w:rFonts w:hint="cs"/>
          <w:rtl/>
        </w:rPr>
        <w:t>, בצורה הבאה:</w:t>
      </w: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from django.shortcuts import get_object_or_404</w:t>
      </w:r>
    </w:p>
    <w:p w:rsidR="001173D6" w:rsidRDefault="001173D6" w:rsidP="001173D6">
      <w:pPr>
        <w:pStyle w:val="Source"/>
        <w:shd w:val="clear" w:color="auto" w:fill="FFFFFF" w:themeFill="background1"/>
        <w:rPr>
          <w:rStyle w:val="HTMLCode"/>
          <w:rFonts w:eastAsiaTheme="majorEastAsia"/>
        </w:rPr>
      </w:pP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def book_detail_view(request, primary_key):</w:t>
      </w:r>
    </w:p>
    <w:p w:rsidR="001173D6" w:rsidRDefault="001173D6" w:rsidP="001173D6">
      <w:pPr>
        <w:pStyle w:val="Source"/>
        <w:shd w:val="clear" w:color="auto" w:fill="FFFFFF" w:themeFill="background1"/>
        <w:rPr>
          <w:rStyle w:val="HTMLCode"/>
          <w:rFonts w:eastAsiaTheme="majorEastAsia"/>
        </w:rPr>
      </w:pPr>
      <w:r>
        <w:rPr>
          <w:rStyle w:val="HTMLCode"/>
          <w:rFonts w:eastAsiaTheme="majorEastAsia"/>
        </w:rPr>
        <w:t>    book = get_object_or_404(Book, pk=primary_key)</w:t>
      </w:r>
    </w:p>
    <w:p w:rsidR="001173D6" w:rsidRDefault="001173D6" w:rsidP="001173D6">
      <w:pPr>
        <w:pStyle w:val="Source"/>
        <w:shd w:val="clear" w:color="auto" w:fill="FFFFFF" w:themeFill="background1"/>
        <w:ind w:left="2340" w:hanging="2160"/>
      </w:pPr>
      <w:r>
        <w:rPr>
          <w:rStyle w:val="HTMLCode"/>
          <w:rFonts w:eastAsiaTheme="majorEastAsia"/>
        </w:rPr>
        <w:t xml:space="preserve">    return render(request, 'catalog/book_detail.html', </w:t>
      </w:r>
      <w:r>
        <w:rPr>
          <w:rStyle w:val="HTMLCode"/>
          <w:rFonts w:eastAsiaTheme="majorEastAsia"/>
          <w:rtl/>
        </w:rPr>
        <w:br/>
      </w:r>
      <w:r>
        <w:rPr>
          <w:rStyle w:val="HTMLCode"/>
          <w:rFonts w:eastAsiaTheme="majorEastAsia"/>
        </w:rPr>
        <w:t>context={'book': book})</w:t>
      </w:r>
    </w:p>
    <w:p w:rsidR="001173D6" w:rsidRDefault="001173D6" w:rsidP="00620A96">
      <w:pPr>
        <w:pStyle w:val="Paragraph-2"/>
        <w:bidi/>
        <w:rPr>
          <w:rtl/>
        </w:rPr>
      </w:pPr>
      <w:r>
        <w:rPr>
          <w:rFonts w:hint="cs"/>
          <w:rtl/>
        </w:rPr>
        <w:t xml:space="preserve">כמובן שיש צורך להגדיר את </w:t>
      </w:r>
      <w:r>
        <w:t>book_detail_view</w:t>
      </w:r>
      <w:r>
        <w:rPr>
          <w:rFonts w:hint="cs"/>
          <w:rtl/>
        </w:rPr>
        <w:t xml:space="preserve"> בקובץ </w:t>
      </w:r>
      <w:r>
        <w:t>urls.py</w:t>
      </w:r>
      <w:r>
        <w:rPr>
          <w:rFonts w:hint="cs"/>
          <w:rtl/>
        </w:rPr>
        <w:t>.</w:t>
      </w:r>
    </w:p>
    <w:p w:rsidR="006E26D0" w:rsidRDefault="00F36354" w:rsidP="00620A96">
      <w:pPr>
        <w:pStyle w:val="Heading3"/>
        <w:bidi/>
        <w:rPr>
          <w:rtl/>
        </w:rPr>
      </w:pPr>
      <w:r>
        <w:rPr>
          <w:rFonts w:hint="cs"/>
          <w:rtl/>
        </w:rPr>
        <w:lastRenderedPageBreak/>
        <w:t>ה</w:t>
      </w:r>
      <w:r>
        <w:rPr>
          <w:rtl/>
        </w:rPr>
        <w:t>גלופה</w:t>
      </w:r>
    </w:p>
    <w:p w:rsidR="00802B35" w:rsidRDefault="00F36354" w:rsidP="00620A96">
      <w:pPr>
        <w:pStyle w:val="Paragraph-3"/>
        <w:bidi/>
        <w:rPr>
          <w:rtl/>
        </w:rPr>
      </w:pPr>
      <w:r>
        <w:rPr>
          <w:rFonts w:hint="cs"/>
          <w:rtl/>
        </w:rPr>
        <w:t xml:space="preserve">הגלופה </w:t>
      </w:r>
      <w:r w:rsidR="00802B35">
        <w:rPr>
          <w:rFonts w:hint="cs"/>
          <w:rtl/>
        </w:rPr>
        <w:t xml:space="preserve">- קובץ </w:t>
      </w:r>
      <w:r w:rsidR="00802B35">
        <w:t>html</w:t>
      </w:r>
      <w:r w:rsidR="00802B35">
        <w:rPr>
          <w:rFonts w:hint="cs"/>
          <w:rtl/>
        </w:rPr>
        <w:t xml:space="preserve"> עם קוד </w:t>
      </w:r>
      <w:r w:rsidR="00802B35">
        <w:t>jinja</w:t>
      </w:r>
      <w:r w:rsidR="00802B35">
        <w:rPr>
          <w:rFonts w:hint="cs"/>
          <w:rtl/>
        </w:rPr>
        <w:t xml:space="preserve"> - </w:t>
      </w:r>
      <w:r>
        <w:rPr>
          <w:rFonts w:hint="cs"/>
          <w:rtl/>
        </w:rPr>
        <w:t>צפויה להימצא בקובץ בשם</w:t>
      </w:r>
    </w:p>
    <w:p w:rsidR="001173D6" w:rsidRDefault="00F36354" w:rsidP="00802B35">
      <w:pPr>
        <w:rPr>
          <w:rtl/>
        </w:rPr>
      </w:pPr>
      <w:r w:rsidRPr="009A4DBA">
        <w:rPr>
          <w:rFonts w:ascii="Courier New" w:hAnsi="Courier New" w:cs="Courier New"/>
          <w:sz w:val="20"/>
          <w:szCs w:val="20"/>
        </w:rPr>
        <w:t>catalog/templates/catalog/</w:t>
      </w:r>
      <w:r w:rsidRPr="009A4DBA">
        <w:rPr>
          <w:rFonts w:asciiTheme="majorBidi" w:hAnsiTheme="majorBidi" w:cstheme="majorBidi"/>
          <w:i/>
          <w:iCs/>
        </w:rPr>
        <w:t>object-name</w:t>
      </w:r>
      <w:r w:rsidR="009A4DBA" w:rsidRPr="009A4DBA">
        <w:rPr>
          <w:rFonts w:ascii="Courier New" w:hAnsi="Courier New" w:cs="Courier New"/>
          <w:sz w:val="20"/>
          <w:szCs w:val="20"/>
        </w:rPr>
        <w:t>_detail.html</w:t>
      </w:r>
      <w:r w:rsidR="009A4DBA">
        <w:rPr>
          <w:rFonts w:hint="cs"/>
          <w:rtl/>
        </w:rPr>
        <w:t>.</w:t>
      </w:r>
    </w:p>
    <w:p w:rsidR="00802B35" w:rsidRDefault="00802B35" w:rsidP="00620A96">
      <w:pPr>
        <w:pStyle w:val="Paragraph-3"/>
        <w:bidi/>
        <w:rPr>
          <w:rtl/>
        </w:rPr>
      </w:pPr>
      <w:r>
        <w:rPr>
          <w:rtl/>
        </w:rPr>
        <w:t>הנה דוגמה לקובץ</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extends "base_generic.html" %}</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block content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1&gt;</w:t>
      </w:r>
      <w:r w:rsidRPr="00802B35">
        <w:rPr>
          <w:rStyle w:val="HTMLCode"/>
          <w:rFonts w:eastAsiaTheme="majorEastAsia"/>
        </w:rPr>
        <w:t>Title: {{ book.title }}</w:t>
      </w:r>
      <w:r w:rsidRPr="00802B35">
        <w:rPr>
          <w:rStyle w:val="token"/>
        </w:rPr>
        <w:t>&lt;/h1&gt;</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Author:</w:t>
      </w:r>
      <w:r w:rsidRPr="00802B35">
        <w:rPr>
          <w:rStyle w:val="token"/>
        </w:rPr>
        <w:t>&lt;/strong&gt;</w:t>
      </w:r>
      <w:r w:rsidRPr="00802B35">
        <w:rPr>
          <w:rStyle w:val="HTMLCode"/>
          <w:rFonts w:eastAsiaTheme="majorEastAsia"/>
        </w:rPr>
        <w:t xml:space="preserve"> </w:t>
      </w:r>
      <w:r w:rsidRPr="00802B35">
        <w:rPr>
          <w:rStyle w:val="token"/>
        </w:rPr>
        <w:t>&lt;a href=""&gt;</w:t>
      </w:r>
      <w:r w:rsidRPr="00802B35">
        <w:rPr>
          <w:rStyle w:val="HTMLCode"/>
          <w:rFonts w:eastAsiaTheme="majorEastAsia"/>
        </w:rPr>
        <w:t>{{ book.author }}</w:t>
      </w:r>
      <w:r w:rsidRPr="00802B35">
        <w:rPr>
          <w:rStyle w:val="token"/>
        </w:rPr>
        <w:t>&lt;/a&gt;&lt;/p&gt;</w:t>
      </w:r>
      <w:r w:rsidRPr="00802B35">
        <w:rPr>
          <w:rStyle w:val="HTMLCode"/>
          <w:rFonts w:eastAsiaTheme="majorEastAsia"/>
        </w:rPr>
        <w:t xml:space="preserve"> </w:t>
      </w:r>
      <w:r w:rsidRPr="00802B35">
        <w:rPr>
          <w:rStyle w:val="token"/>
        </w:rPr>
        <w:t>&lt;!-- author detail link not yet defined --&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Summary:</w:t>
      </w:r>
      <w:r w:rsidRPr="00802B35">
        <w:rPr>
          <w:rStyle w:val="token"/>
        </w:rPr>
        <w:t>&lt;/strong&gt;</w:t>
      </w:r>
      <w:r w:rsidRPr="00802B35">
        <w:rPr>
          <w:rStyle w:val="HTMLCode"/>
          <w:rFonts w:eastAsiaTheme="majorEastAsia"/>
        </w:rPr>
        <w:t xml:space="preserve"> {{ book.summary }}</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ISBN:</w:t>
      </w:r>
      <w:r w:rsidRPr="00802B35">
        <w:rPr>
          <w:rStyle w:val="token"/>
        </w:rPr>
        <w:t>&lt;/strong&gt;</w:t>
      </w:r>
      <w:r w:rsidRPr="00802B35">
        <w:rPr>
          <w:rStyle w:val="HTMLCode"/>
          <w:rFonts w:eastAsiaTheme="majorEastAsia"/>
        </w:rPr>
        <w:t xml:space="preserve"> {{ book.isbn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Language:</w:t>
      </w:r>
      <w:r w:rsidRPr="00802B35">
        <w:rPr>
          <w:rStyle w:val="token"/>
        </w:rPr>
        <w:t>&lt;/strong&gt;</w:t>
      </w:r>
      <w:r w:rsidRPr="00802B35">
        <w:rPr>
          <w:rStyle w:val="HTMLCode"/>
          <w:rFonts w:eastAsiaTheme="majorEastAsia"/>
        </w:rPr>
        <w:t xml:space="preserve"> {{ book.language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Genre:</w:t>
      </w:r>
      <w:r w:rsidRPr="00802B35">
        <w:rPr>
          <w:rStyle w:val="token"/>
        </w:rPr>
        <w:t>&lt;/strong&gt;</w:t>
      </w:r>
      <w:r w:rsidRPr="00802B35">
        <w:rPr>
          <w:rStyle w:val="HTMLCode"/>
          <w:rFonts w:eastAsiaTheme="majorEastAsia"/>
        </w:rPr>
        <w:t xml:space="preserve"> {% for genre in book.genre.all %} {{ genre }}{% if not forloop.last %}, {% endif %}{% endfor %}</w:t>
      </w:r>
      <w:r w:rsidRPr="00802B35">
        <w:rPr>
          <w:rStyle w:val="token"/>
        </w:rPr>
        <w:t>&lt;/p&gt;</w:t>
      </w:r>
      <w:r w:rsidRPr="00802B35">
        <w:rPr>
          <w:rStyle w:val="HTMLCode"/>
          <w:rFonts w:eastAsiaTheme="majorEastAsia"/>
        </w:rPr>
        <w:t xml:space="preserve">  </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div style="margin-left:20px;margin-top:20px"&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4&gt;</w:t>
      </w:r>
      <w:r w:rsidRPr="00802B35">
        <w:rPr>
          <w:rStyle w:val="HTMLCode"/>
          <w:rFonts w:eastAsiaTheme="majorEastAsia"/>
        </w:rPr>
        <w:t>Copies</w:t>
      </w:r>
      <w:r w:rsidRPr="00802B35">
        <w:rPr>
          <w:rStyle w:val="token"/>
        </w:rPr>
        <w:t>&lt;/h4&gt;</w:t>
      </w:r>
    </w:p>
    <w:p w:rsidR="00802B35" w:rsidRPr="00802B35" w:rsidRDefault="00802B35" w:rsidP="00064483">
      <w:pPr>
        <w:pStyle w:val="Source"/>
        <w:shd w:val="clear" w:color="auto" w:fill="FFFFFF" w:themeFill="background1"/>
        <w:rPr>
          <w:rStyle w:val="HTMLCode"/>
          <w:rFonts w:eastAsiaTheme="majorEastAsia"/>
        </w:rPr>
      </w:pP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for copy in book.bookinstance_set.all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hr&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 class="{% if copy.status == 'a' %}text-success{% elif copy.status == 'm' %}text-danger{% else %}text-warning{% endif %}"&gt;</w:t>
      </w:r>
      <w:r w:rsidRPr="00802B35">
        <w:rPr>
          <w:rStyle w:val="HTMLCode"/>
          <w:rFonts w:eastAsiaTheme="majorEastAsia"/>
        </w:rPr>
        <w:t>{{ copy.get_status_display }}</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if copy.status != 'a'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Due to be returned:</w:t>
      </w:r>
      <w:r w:rsidRPr="00802B35">
        <w:rPr>
          <w:rStyle w:val="token"/>
        </w:rPr>
        <w:t>&lt;/strong&gt;</w:t>
      </w:r>
      <w:r w:rsidRPr="00802B35">
        <w:rPr>
          <w:rStyle w:val="HTMLCode"/>
          <w:rFonts w:eastAsiaTheme="majorEastAsia"/>
        </w:rPr>
        <w:t xml:space="preserve"> {{copy.due_back}}</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endif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gt;&lt;strong&gt;</w:t>
      </w:r>
      <w:r w:rsidRPr="00802B35">
        <w:rPr>
          <w:rStyle w:val="HTMLCode"/>
          <w:rFonts w:eastAsiaTheme="majorEastAsia"/>
        </w:rPr>
        <w:t>Imprint:</w:t>
      </w:r>
      <w:r w:rsidRPr="00802B35">
        <w:rPr>
          <w:rStyle w:val="token"/>
        </w:rPr>
        <w:t>&lt;/strong&gt;</w:t>
      </w:r>
      <w:r w:rsidRPr="00802B35">
        <w:rPr>
          <w:rStyle w:val="HTMLCode"/>
          <w:rFonts w:eastAsiaTheme="majorEastAsia"/>
        </w:rPr>
        <w:t xml:space="preserve"> {{copy.imprint}}</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p class="text-muted"&gt;&lt;strong&gt;</w:t>
      </w:r>
      <w:r w:rsidRPr="00802B35">
        <w:rPr>
          <w:rStyle w:val="HTMLCode"/>
          <w:rFonts w:eastAsiaTheme="majorEastAsia"/>
        </w:rPr>
        <w:t>Id:</w:t>
      </w:r>
      <w:r w:rsidRPr="00802B35">
        <w:rPr>
          <w:rStyle w:val="token"/>
        </w:rPr>
        <w:t>&lt;/strong&gt;</w:t>
      </w:r>
      <w:r w:rsidRPr="00802B35">
        <w:rPr>
          <w:rStyle w:val="HTMLCode"/>
          <w:rFonts w:eastAsiaTheme="majorEastAsia"/>
        </w:rPr>
        <w:t xml:space="preserve"> {{copy.id}}</w:t>
      </w:r>
      <w:r w:rsidRPr="00802B35">
        <w:rPr>
          <w:rStyle w:val="token"/>
        </w:rPr>
        <w:t>&lt;/p&gt;</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 endfor %}</w:t>
      </w:r>
    </w:p>
    <w:p w:rsidR="00802B35" w:rsidRPr="00802B35" w:rsidRDefault="00802B35" w:rsidP="00064483">
      <w:pPr>
        <w:pStyle w:val="Source"/>
        <w:shd w:val="clear" w:color="auto" w:fill="FFFFFF" w:themeFill="background1"/>
        <w:rPr>
          <w:rStyle w:val="HTMLCode"/>
          <w:rFonts w:eastAsiaTheme="majorEastAsia"/>
        </w:rPr>
      </w:pPr>
      <w:r w:rsidRPr="00802B35">
        <w:rPr>
          <w:rStyle w:val="HTMLCode"/>
          <w:rFonts w:eastAsiaTheme="majorEastAsia"/>
        </w:rPr>
        <w:t xml:space="preserve">  </w:t>
      </w:r>
      <w:r w:rsidRPr="00802B35">
        <w:rPr>
          <w:rStyle w:val="token"/>
        </w:rPr>
        <w:t>&lt;/div&gt;</w:t>
      </w:r>
    </w:p>
    <w:p w:rsidR="00802B35" w:rsidRPr="00802B35" w:rsidRDefault="00802B35" w:rsidP="00064483">
      <w:pPr>
        <w:pStyle w:val="Source"/>
        <w:shd w:val="clear" w:color="auto" w:fill="FFFFFF" w:themeFill="background1"/>
      </w:pPr>
      <w:r w:rsidRPr="00802B35">
        <w:rPr>
          <w:rStyle w:val="HTMLCode"/>
          <w:rFonts w:eastAsiaTheme="majorEastAsia"/>
        </w:rPr>
        <w:t>{% endblock %}</w:t>
      </w:r>
    </w:p>
    <w:p w:rsidR="00064483" w:rsidRDefault="00064483" w:rsidP="00620A96">
      <w:pPr>
        <w:pStyle w:val="Paragraph-2"/>
        <w:bidi/>
        <w:rPr>
          <w:rtl/>
        </w:rPr>
      </w:pPr>
      <w:r>
        <w:rPr>
          <w:rFonts w:hint="cs"/>
          <w:rtl/>
        </w:rPr>
        <w:t xml:space="preserve">למעשה, החלפנו את החלק התחתון בטבלה, </w:t>
      </w:r>
      <w:r w:rsidR="00620A96">
        <w:rPr>
          <w:rFonts w:hint="cs"/>
          <w:rtl/>
        </w:rPr>
        <w:t>כך שזה ה</w:t>
      </w:r>
      <w:r>
        <w:rPr>
          <w:rFonts w:hint="cs"/>
          <w:rtl/>
        </w:rPr>
        <w:t>תוכן:</w:t>
      </w:r>
    </w:p>
    <w:p w:rsidR="00064483" w:rsidRPr="00064483" w:rsidRDefault="00064483" w:rsidP="00064483">
      <w:pPr>
        <w:pStyle w:val="Source"/>
      </w:pPr>
      <w:r w:rsidRPr="00064483">
        <w:t>{% extends "base_generic.html" %}</w:t>
      </w:r>
    </w:p>
    <w:p w:rsidR="00064483" w:rsidRPr="00064483" w:rsidRDefault="00064483" w:rsidP="00064483">
      <w:pPr>
        <w:pStyle w:val="Source"/>
      </w:pPr>
    </w:p>
    <w:p w:rsidR="00064483" w:rsidRPr="00064483" w:rsidRDefault="00064483" w:rsidP="00064483">
      <w:pPr>
        <w:pStyle w:val="Source"/>
      </w:pPr>
      <w:r w:rsidRPr="00064483">
        <w:t>{% block content %}</w:t>
      </w:r>
    </w:p>
    <w:p w:rsidR="00064483" w:rsidRPr="00064483" w:rsidRDefault="00064483" w:rsidP="00064483">
      <w:pPr>
        <w:pStyle w:val="Source"/>
      </w:pPr>
      <w:r w:rsidRPr="00064483">
        <w:t xml:space="preserve">  &lt;h1&gt;Title: {{ book.title }}&lt;/h1&gt;</w:t>
      </w:r>
    </w:p>
    <w:p w:rsidR="00064483" w:rsidRPr="00064483" w:rsidRDefault="00064483" w:rsidP="00064483">
      <w:pPr>
        <w:pStyle w:val="Source"/>
      </w:pPr>
    </w:p>
    <w:p w:rsidR="00064483" w:rsidRPr="00064483" w:rsidRDefault="00064483" w:rsidP="00064483">
      <w:pPr>
        <w:pStyle w:val="Source"/>
      </w:pPr>
      <w:r w:rsidRPr="00064483">
        <w:t xml:space="preserve">  &lt;p&gt;&lt;strong&gt;Author:&lt;/strong&gt; &lt;a href=""&gt;{{ book.author }}&lt;/a&gt;&lt;/p&gt; &lt;!-- author detail link not yet defined --&gt;</w:t>
      </w:r>
    </w:p>
    <w:p w:rsidR="00064483" w:rsidRPr="00064483" w:rsidRDefault="00064483" w:rsidP="00064483">
      <w:pPr>
        <w:pStyle w:val="Source"/>
      </w:pPr>
      <w:r w:rsidRPr="00064483">
        <w:t xml:space="preserve">  &lt;p&gt;&lt;strong&gt;Summary:&lt;/strong&gt; {{ book.summary }}&lt;/p&gt;</w:t>
      </w:r>
    </w:p>
    <w:p w:rsidR="00064483" w:rsidRPr="00064483" w:rsidRDefault="00064483" w:rsidP="00064483">
      <w:pPr>
        <w:pStyle w:val="Source"/>
      </w:pPr>
      <w:r w:rsidRPr="00064483">
        <w:t xml:space="preserve">  &lt;p&gt;&lt;strong&gt;ISBN:&lt;/strong&gt; {{ book.isbn }}&lt;/p&gt;</w:t>
      </w:r>
    </w:p>
    <w:p w:rsidR="00064483" w:rsidRPr="00064483" w:rsidRDefault="00064483" w:rsidP="00064483">
      <w:pPr>
        <w:pStyle w:val="Source"/>
      </w:pPr>
      <w:r w:rsidRPr="00064483">
        <w:t xml:space="preserve">  &lt;p&gt;&lt;strong&gt;Language:&lt;/strong&gt; {{ book.language }}&lt;/p&gt;</w:t>
      </w:r>
    </w:p>
    <w:p w:rsidR="00064483" w:rsidRPr="00064483" w:rsidRDefault="00064483" w:rsidP="00064483">
      <w:pPr>
        <w:pStyle w:val="Source"/>
      </w:pPr>
      <w:r w:rsidRPr="00064483">
        <w:t xml:space="preserve">  &lt;p&gt;&lt;strong&gt;Genre:&lt;/strong&gt; {% for genre in book.genre.all %} {{ genre }}{% if not forloop.last %}, {% endif %}{% endfor %}&lt;/p&gt;</w:t>
      </w:r>
    </w:p>
    <w:p w:rsidR="00064483" w:rsidRPr="00064483" w:rsidRDefault="00064483" w:rsidP="00064483">
      <w:pPr>
        <w:pStyle w:val="Source"/>
      </w:pPr>
    </w:p>
    <w:p w:rsidR="00064483" w:rsidRPr="00064483" w:rsidRDefault="00064483" w:rsidP="00064483">
      <w:pPr>
        <w:pStyle w:val="Source"/>
      </w:pPr>
      <w:r w:rsidRPr="00064483">
        <w:t xml:space="preserve">  &lt;div style="margin-left:20px;margin-top:20px"&gt;</w:t>
      </w:r>
    </w:p>
    <w:p w:rsidR="00064483" w:rsidRPr="00064483" w:rsidRDefault="00064483" w:rsidP="00064483">
      <w:pPr>
        <w:pStyle w:val="Source"/>
      </w:pPr>
      <w:r w:rsidRPr="00064483">
        <w:t xml:space="preserve">    &lt;h4&gt;Copies&lt;/h4&gt;</w:t>
      </w:r>
    </w:p>
    <w:p w:rsidR="00064483" w:rsidRPr="00064483" w:rsidRDefault="00064483" w:rsidP="00064483">
      <w:pPr>
        <w:pStyle w:val="Source"/>
      </w:pPr>
      <w:r w:rsidRPr="00064483">
        <w:t xml:space="preserve">    &lt;table border="1" width="80%"&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lt;th&gt;&lt;b&gt;status&lt;/b&gt;&lt;/th&gt;</w:t>
      </w:r>
    </w:p>
    <w:p w:rsidR="00064483" w:rsidRPr="00064483" w:rsidRDefault="00064483" w:rsidP="00064483">
      <w:pPr>
        <w:pStyle w:val="Source"/>
      </w:pPr>
      <w:r w:rsidRPr="00064483">
        <w:t xml:space="preserve">        &lt;th&gt;&lt;b&gt;Imprint&lt;/b&gt;&lt;/th&gt;</w:t>
      </w:r>
    </w:p>
    <w:p w:rsidR="00064483" w:rsidRPr="00064483" w:rsidRDefault="00064483" w:rsidP="00064483">
      <w:pPr>
        <w:pStyle w:val="Source"/>
      </w:pPr>
      <w:r w:rsidRPr="00064483">
        <w:lastRenderedPageBreak/>
        <w:t xml:space="preserve">        &lt;th&gt;&lt;b&gt;Due to be returned&lt;/b&gt;&lt;/th&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 for copy in book.bookinstance_set.all %}</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lt;td&gt;&lt;p class="{% if copy.status == 'a' %}text-success{% elif copy.status == 'm' %}text-danger{% else %}text-warning{% endif %}"&gt;{{ copy.get_status_display }}&lt;/p&gt;&lt;/td&gt;</w:t>
      </w:r>
    </w:p>
    <w:p w:rsidR="00064483" w:rsidRPr="00064483" w:rsidRDefault="00064483" w:rsidP="00064483">
      <w:pPr>
        <w:pStyle w:val="Source"/>
      </w:pPr>
      <w:r w:rsidRPr="00064483">
        <w:t xml:space="preserve">        &lt;td&gt; {{copy.imprint}} &lt;/td&gt;</w:t>
      </w:r>
    </w:p>
    <w:p w:rsidR="00064483" w:rsidRPr="00064483" w:rsidRDefault="00064483" w:rsidP="00064483">
      <w:pPr>
        <w:pStyle w:val="Source"/>
      </w:pPr>
      <w:r w:rsidRPr="00064483">
        <w:t xml:space="preserve">        &lt;td&gt; {% if copy.status != 'a' %}</w:t>
      </w:r>
    </w:p>
    <w:p w:rsidR="00064483" w:rsidRPr="00064483" w:rsidRDefault="00064483" w:rsidP="00064483">
      <w:pPr>
        <w:pStyle w:val="Source"/>
      </w:pPr>
      <w:r w:rsidRPr="00064483">
        <w:t xml:space="preserve">               &lt;p&gt;{{copy.due_back}}&lt;/p&gt;</w:t>
      </w:r>
    </w:p>
    <w:p w:rsidR="00064483" w:rsidRPr="00064483" w:rsidRDefault="00064483" w:rsidP="00064483">
      <w:pPr>
        <w:pStyle w:val="Source"/>
      </w:pPr>
      <w:r w:rsidRPr="00064483">
        <w:t xml:space="preserve">             {% endif %}</w:t>
      </w:r>
    </w:p>
    <w:p w:rsidR="00064483" w:rsidRPr="00064483" w:rsidRDefault="00064483" w:rsidP="00064483">
      <w:pPr>
        <w:pStyle w:val="Source"/>
      </w:pPr>
      <w:r w:rsidRPr="00064483">
        <w:t xml:space="preserve">        &lt;/td&gt;</w:t>
      </w:r>
    </w:p>
    <w:p w:rsidR="00064483" w:rsidRPr="00064483" w:rsidRDefault="00064483" w:rsidP="00064483">
      <w:pPr>
        <w:pStyle w:val="Source"/>
      </w:pPr>
      <w:r w:rsidRPr="00064483">
        <w:t xml:space="preserve">      &lt;/tr&gt;</w:t>
      </w:r>
    </w:p>
    <w:p w:rsidR="00064483" w:rsidRPr="00064483" w:rsidRDefault="00064483" w:rsidP="00064483">
      <w:pPr>
        <w:pStyle w:val="Source"/>
      </w:pPr>
      <w:r w:rsidRPr="00064483">
        <w:t xml:space="preserve">    {% endfor %}</w:t>
      </w:r>
    </w:p>
    <w:p w:rsidR="00064483" w:rsidRPr="00064483" w:rsidRDefault="00064483" w:rsidP="00064483">
      <w:pPr>
        <w:pStyle w:val="Source"/>
      </w:pPr>
      <w:r w:rsidRPr="00064483">
        <w:t xml:space="preserve">    &lt;/table&gt;</w:t>
      </w:r>
    </w:p>
    <w:p w:rsidR="00064483" w:rsidRPr="00064483" w:rsidRDefault="00064483" w:rsidP="00064483">
      <w:pPr>
        <w:pStyle w:val="Source"/>
      </w:pPr>
      <w:r w:rsidRPr="00064483">
        <w:t xml:space="preserve">  &lt;/div&gt;</w:t>
      </w:r>
    </w:p>
    <w:p w:rsidR="00064483" w:rsidRPr="00064483" w:rsidRDefault="00064483" w:rsidP="00064483">
      <w:pPr>
        <w:pStyle w:val="Source"/>
      </w:pPr>
      <w:r w:rsidRPr="00064483">
        <w:t>{% endblock %}</w:t>
      </w:r>
    </w:p>
    <w:p w:rsidR="00802B35" w:rsidRDefault="00BD3839" w:rsidP="00620A96">
      <w:pPr>
        <w:pStyle w:val="Paragraph-2"/>
        <w:bidi/>
      </w:pPr>
      <w:r>
        <w:rPr>
          <w:rFonts w:hint="cs"/>
          <w:rtl/>
        </w:rPr>
        <w:t>התוצאה של הדף הזה מוצג</w:t>
      </w:r>
      <w:r w:rsidR="0096124B">
        <w:rPr>
          <w:rFonts w:hint="cs"/>
          <w:rtl/>
        </w:rPr>
        <w:t>ת באיור הבא.</w:t>
      </w:r>
    </w:p>
    <w:p w:rsidR="00251223" w:rsidRDefault="00064483" w:rsidP="00620A96">
      <w:pPr>
        <w:pStyle w:val="Paragraph-0"/>
        <w:jc w:val="center"/>
        <w:rPr>
          <w:rtl/>
        </w:rPr>
      </w:pPr>
      <w:r>
        <w:rPr>
          <w:noProof/>
        </w:rPr>
        <w:drawing>
          <wp:inline distT="0" distB="0" distL="0" distR="0">
            <wp:extent cx="5939790" cy="3919855"/>
            <wp:effectExtent l="0" t="0" r="381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3919855"/>
                    </a:xfrm>
                    <a:prstGeom prst="rect">
                      <a:avLst/>
                    </a:prstGeom>
                    <a:noFill/>
                    <a:ln>
                      <a:noFill/>
                    </a:ln>
                  </pic:spPr>
                </pic:pic>
              </a:graphicData>
            </a:graphic>
          </wp:inline>
        </w:drawing>
      </w:r>
    </w:p>
    <w:p w:rsidR="00064483" w:rsidRDefault="00D27BA4" w:rsidP="00620A96">
      <w:pPr>
        <w:pStyle w:val="Heading3"/>
        <w:bidi/>
        <w:rPr>
          <w:rtl/>
        </w:rPr>
      </w:pPr>
      <w:r>
        <w:rPr>
          <w:rFonts w:hint="cs"/>
          <w:rtl/>
        </w:rPr>
        <w:t>חלוקה לדפים</w:t>
      </w:r>
      <w:r>
        <w:rPr>
          <w:rFonts w:hint="cs"/>
          <w:rtl/>
        </w:rPr>
        <w:t xml:space="preserve"> </w:t>
      </w:r>
      <w:r w:rsidR="00064483">
        <w:rPr>
          <w:rFonts w:hint="cs"/>
          <w:rtl/>
        </w:rPr>
        <w:t xml:space="preserve">- </w:t>
      </w:r>
      <w:r w:rsidR="00064483">
        <w:t>Pagination</w:t>
      </w:r>
    </w:p>
    <w:p w:rsidR="00064483" w:rsidRDefault="00D27BA4" w:rsidP="00620A96">
      <w:pPr>
        <w:pStyle w:val="Paragraph-3"/>
        <w:bidi/>
        <w:rPr>
          <w:rtl/>
        </w:rPr>
      </w:pPr>
      <w:r>
        <w:rPr>
          <w:rFonts w:hint="cs"/>
          <w:rtl/>
        </w:rPr>
        <w:t>כשיש מ</w:t>
      </w:r>
      <w:r w:rsidR="00A628A6">
        <w:rPr>
          <w:rFonts w:hint="cs"/>
          <w:rtl/>
        </w:rPr>
        <w:t>עט</w:t>
      </w:r>
      <w:r>
        <w:rPr>
          <w:rFonts w:hint="cs"/>
          <w:rtl/>
        </w:rPr>
        <w:t xml:space="preserve"> רשומות, התצוגה של רשימת הספרים יכולה להספיק. כשיש עשרות אלפים, צריך להגביל את הרשימה. אחת האפשרויות היא עם חלוקה לדפים.</w:t>
      </w:r>
    </w:p>
    <w:p w:rsidR="00A03EE6" w:rsidRDefault="00A03EE6" w:rsidP="00620A96">
      <w:pPr>
        <w:pStyle w:val="Paragraph-3"/>
        <w:bidi/>
        <w:rPr>
          <w:rtl/>
        </w:rPr>
      </w:pPr>
      <w:r>
        <w:rPr>
          <w:rtl/>
        </w:rPr>
        <w:t xml:space="preserve">נדגים את החלוקה לדפים </w:t>
      </w:r>
      <w:r>
        <w:rPr>
          <w:rFonts w:hint="cs"/>
          <w:rtl/>
        </w:rPr>
        <w:t>ברשימת הספרים.</w:t>
      </w:r>
    </w:p>
    <w:p w:rsidR="00A25D78" w:rsidRDefault="00A25D78" w:rsidP="00620A96">
      <w:pPr>
        <w:pStyle w:val="Paragraph-3"/>
        <w:bidi/>
        <w:rPr>
          <w:rtl/>
        </w:rPr>
      </w:pPr>
      <w:r>
        <w:rPr>
          <w:rtl/>
        </w:rPr>
        <w:t>החלוקה הזו מבוצעת גם ב</w:t>
      </w:r>
      <w:r w:rsidR="007760FC">
        <w:rPr>
          <w:rFonts w:hint="cs"/>
          <w:rtl/>
        </w:rPr>
        <w:t>תצוגה</w:t>
      </w:r>
      <w:r>
        <w:rPr>
          <w:rtl/>
        </w:rPr>
        <w:t xml:space="preserve"> </w:t>
      </w:r>
      <w:r>
        <w:rPr>
          <w:rFonts w:hint="cs"/>
          <w:rtl/>
        </w:rPr>
        <w:t xml:space="preserve">- </w:t>
      </w:r>
      <w:r w:rsidR="0070279B">
        <w:t>view</w:t>
      </w:r>
      <w:r>
        <w:t>.py</w:t>
      </w:r>
      <w:r>
        <w:rPr>
          <w:rFonts w:hint="cs"/>
          <w:rtl/>
        </w:rPr>
        <w:t xml:space="preserve"> - וגם ב</w:t>
      </w:r>
      <w:r w:rsidR="0070279B">
        <w:rPr>
          <w:rFonts w:hint="cs"/>
          <w:rtl/>
        </w:rPr>
        <w:t xml:space="preserve">גלופה, </w:t>
      </w:r>
      <w:r>
        <w:rPr>
          <w:rFonts w:hint="cs"/>
          <w:rtl/>
        </w:rPr>
        <w:t xml:space="preserve">בקובץ </w:t>
      </w:r>
      <w:r>
        <w:t>base_generic.html</w:t>
      </w:r>
      <w:r>
        <w:rPr>
          <w:rFonts w:hint="cs"/>
          <w:rtl/>
        </w:rPr>
        <w:t>.</w:t>
      </w:r>
    </w:p>
    <w:p w:rsidR="00A03EE6" w:rsidRDefault="0070279B" w:rsidP="00620A96">
      <w:pPr>
        <w:pStyle w:val="Paragraph-3"/>
        <w:bidi/>
        <w:rPr>
          <w:rtl/>
        </w:rPr>
      </w:pPr>
      <w:r>
        <w:rPr>
          <w:rFonts w:hint="cs"/>
          <w:rtl/>
        </w:rPr>
        <w:lastRenderedPageBreak/>
        <w:t>התצוגה</w:t>
      </w:r>
    </w:p>
    <w:p w:rsidR="00A03EE6" w:rsidRDefault="00E83D2B" w:rsidP="00620A96">
      <w:pPr>
        <w:pStyle w:val="Paragraph-3"/>
        <w:bidi/>
        <w:rPr>
          <w:rtl/>
        </w:rPr>
      </w:pPr>
      <w:r>
        <w:rPr>
          <w:rtl/>
        </w:rPr>
        <w:t>כדי להוס</w:t>
      </w:r>
      <w:r>
        <w:rPr>
          <w:rFonts w:hint="cs"/>
          <w:rtl/>
        </w:rPr>
        <w:t>ף</w:t>
      </w:r>
      <w:r w:rsidR="00A03EE6">
        <w:rPr>
          <w:rtl/>
        </w:rPr>
        <w:t xml:space="preserve"> חלוקה לדפים ב</w:t>
      </w:r>
      <w:r w:rsidR="0070279B">
        <w:rPr>
          <w:rFonts w:hint="cs"/>
          <w:rtl/>
        </w:rPr>
        <w:t>תצוגה</w:t>
      </w:r>
      <w:r w:rsidR="00A03EE6">
        <w:rPr>
          <w:rtl/>
        </w:rPr>
        <w:t>, מספיק להוסיף את השורה המודגשת</w:t>
      </w:r>
      <w:r w:rsidR="000323F7">
        <w:rPr>
          <w:rFonts w:hint="cs"/>
          <w:rtl/>
        </w:rPr>
        <w:t xml:space="preserve">, כאמור בקובץ </w:t>
      </w:r>
      <w:r w:rsidR="0070279B">
        <w:t>view</w:t>
      </w:r>
      <w:r w:rsidR="000323F7">
        <w:t>.py</w:t>
      </w:r>
      <w:r w:rsidR="00A03EE6">
        <w:rPr>
          <w:rtl/>
        </w:rPr>
        <w:t>.</w:t>
      </w:r>
    </w:p>
    <w:p w:rsidR="00EF33DE" w:rsidRPr="00EF33DE" w:rsidRDefault="00EF33DE" w:rsidP="00EF33DE">
      <w:pPr>
        <w:pStyle w:val="Source"/>
      </w:pPr>
      <w:r w:rsidRPr="00EF33DE">
        <w:t>class BookListView(generic.ListView):</w:t>
      </w:r>
    </w:p>
    <w:p w:rsidR="00EF33DE" w:rsidRPr="00EF33DE" w:rsidRDefault="00EF33DE" w:rsidP="00EF33DE">
      <w:pPr>
        <w:pStyle w:val="Source"/>
      </w:pPr>
      <w:r w:rsidRPr="00EF33DE">
        <w:t xml:space="preserve">    model = Book</w:t>
      </w:r>
    </w:p>
    <w:p w:rsidR="0070279B" w:rsidRPr="00EF33DE" w:rsidRDefault="00EF33DE" w:rsidP="00EF33DE">
      <w:pPr>
        <w:pStyle w:val="Source"/>
        <w:rPr>
          <w:b/>
          <w:bCs/>
          <w:rtl/>
        </w:rPr>
      </w:pPr>
      <w:r w:rsidRPr="00EF33DE">
        <w:t xml:space="preserve">    </w:t>
      </w:r>
      <w:r w:rsidRPr="00EF33DE">
        <w:rPr>
          <w:b/>
          <w:bCs/>
        </w:rPr>
        <w:t>paginate_by = 4</w:t>
      </w:r>
    </w:p>
    <w:p w:rsidR="00EF33DE" w:rsidRDefault="00E52209" w:rsidP="00620A96">
      <w:pPr>
        <w:pStyle w:val="Heading3"/>
        <w:bidi/>
        <w:rPr>
          <w:rFonts w:hint="cs"/>
          <w:rtl/>
        </w:rPr>
      </w:pPr>
      <w:r>
        <w:rPr>
          <w:rFonts w:hint="cs"/>
          <w:rtl/>
        </w:rPr>
        <w:t>הגלופה</w:t>
      </w:r>
    </w:p>
    <w:p w:rsidR="00E52209" w:rsidRDefault="00E52209" w:rsidP="00620A96">
      <w:pPr>
        <w:pStyle w:val="Paragraph-2"/>
        <w:bidi/>
        <w:rPr>
          <w:rFonts w:hint="cs"/>
          <w:rtl/>
        </w:rPr>
      </w:pPr>
      <w:r>
        <w:rPr>
          <w:rtl/>
        </w:rPr>
        <w:t>כדי להצי</w:t>
      </w:r>
      <w:r>
        <w:rPr>
          <w:rFonts w:hint="cs"/>
          <w:rtl/>
        </w:rPr>
        <w:t>ג</w:t>
      </w:r>
      <w:r>
        <w:rPr>
          <w:rtl/>
        </w:rPr>
        <w:t xml:space="preserve"> את ה</w:t>
      </w:r>
      <w:r w:rsidR="004E1A8A">
        <w:rPr>
          <w:rFonts w:hint="cs"/>
          <w:rtl/>
        </w:rPr>
        <w:t>דפים על המסך, צריך גם לתמוך בחלוקה לדפים ברמת ה-</w:t>
      </w:r>
      <w:r w:rsidR="004E1A8A">
        <w:t>HTML</w:t>
      </w:r>
      <w:r w:rsidR="004E1A8A">
        <w:rPr>
          <w:rFonts w:hint="cs"/>
          <w:rtl/>
        </w:rPr>
        <w:t xml:space="preserve">. את זה עושים על ידי הוספת הקוד הבא </w:t>
      </w:r>
    </w:p>
    <w:p w:rsidR="004E1A8A" w:rsidRPr="004E1A8A" w:rsidRDefault="004E1A8A" w:rsidP="004E1A8A">
      <w:pPr>
        <w:pStyle w:val="Source"/>
        <w:rPr>
          <w:rStyle w:val="Strong"/>
          <w:b w:val="0"/>
          <w:bCs w:val="0"/>
        </w:rPr>
      </w:pPr>
      <w:r w:rsidRPr="004E1A8A">
        <w:rPr>
          <w:rStyle w:val="Strong"/>
          <w:b w:val="0"/>
          <w:bCs w:val="0"/>
        </w:rPr>
        <w:t>{% block pagination %}</w:t>
      </w:r>
    </w:p>
    <w:p w:rsidR="004E1A8A" w:rsidRPr="004E1A8A" w:rsidRDefault="004E1A8A" w:rsidP="004E1A8A">
      <w:pPr>
        <w:pStyle w:val="Source"/>
        <w:rPr>
          <w:rStyle w:val="Strong"/>
          <w:b w:val="0"/>
          <w:bCs w:val="0"/>
        </w:rPr>
      </w:pPr>
      <w:r w:rsidRPr="004E1A8A">
        <w:rPr>
          <w:rStyle w:val="Strong"/>
          <w:b w:val="0"/>
          <w:bCs w:val="0"/>
        </w:rPr>
        <w:t xml:space="preserve">  {% if is_paginated %}</w:t>
      </w:r>
    </w:p>
    <w:p w:rsidR="004E1A8A" w:rsidRPr="004E1A8A" w:rsidRDefault="004E1A8A" w:rsidP="004E1A8A">
      <w:pPr>
        <w:pStyle w:val="Source"/>
        <w:rPr>
          <w:rStyle w:val="Strong"/>
          <w:b w:val="0"/>
          <w:bCs w:val="0"/>
        </w:rPr>
      </w:pPr>
      <w:r w:rsidRPr="004E1A8A">
        <w:rPr>
          <w:rStyle w:val="Strong"/>
          <w:b w:val="0"/>
          <w:bCs w:val="0"/>
        </w:rPr>
        <w:t xml:space="preserve">    &lt;div class="pagination"&gt;</w:t>
      </w:r>
    </w:p>
    <w:p w:rsidR="004E1A8A" w:rsidRPr="004E1A8A" w:rsidRDefault="004E1A8A" w:rsidP="004E1A8A">
      <w:pPr>
        <w:pStyle w:val="Source"/>
        <w:rPr>
          <w:rStyle w:val="Strong"/>
          <w:b w:val="0"/>
          <w:bCs w:val="0"/>
        </w:rPr>
      </w:pPr>
      <w:r w:rsidRPr="004E1A8A">
        <w:rPr>
          <w:rStyle w:val="Strong"/>
          <w:b w:val="0"/>
          <w:bCs w:val="0"/>
        </w:rPr>
        <w:t xml:space="preserve">      &lt;span class="page-links"&gt;</w:t>
      </w:r>
    </w:p>
    <w:p w:rsidR="004E1A8A" w:rsidRPr="004E1A8A" w:rsidRDefault="004E1A8A" w:rsidP="004E1A8A">
      <w:pPr>
        <w:pStyle w:val="Source"/>
        <w:rPr>
          <w:rStyle w:val="Strong"/>
          <w:b w:val="0"/>
          <w:bCs w:val="0"/>
        </w:rPr>
      </w:pPr>
      <w:r w:rsidRPr="004E1A8A">
        <w:rPr>
          <w:rStyle w:val="Strong"/>
          <w:b w:val="0"/>
          <w:bCs w:val="0"/>
        </w:rPr>
        <w:t xml:space="preserve">        {% if page_obj.has_previous %}</w:t>
      </w:r>
    </w:p>
    <w:p w:rsidR="004E1A8A" w:rsidRPr="004E1A8A" w:rsidRDefault="004E1A8A" w:rsidP="004E1A8A">
      <w:pPr>
        <w:pStyle w:val="Source"/>
        <w:rPr>
          <w:rStyle w:val="Strong"/>
          <w:b w:val="0"/>
          <w:bCs w:val="0"/>
        </w:rPr>
      </w:pPr>
      <w:r w:rsidRPr="004E1A8A">
        <w:rPr>
          <w:rStyle w:val="Strong"/>
          <w:b w:val="0"/>
          <w:bCs w:val="0"/>
        </w:rPr>
        <w:t xml:space="preserve">          &lt;a href="{{ request.path }}?page={{ page_obj.previous_page_number }}"&gt;previous&lt;/a&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rStyle w:val="Strong"/>
          <w:b w:val="0"/>
          <w:bCs w:val="0"/>
        </w:rPr>
      </w:pPr>
      <w:r w:rsidRPr="004E1A8A">
        <w:rPr>
          <w:rStyle w:val="Strong"/>
          <w:b w:val="0"/>
          <w:bCs w:val="0"/>
        </w:rPr>
        <w:t xml:space="preserve">        &lt;span class="page-current"&gt;</w:t>
      </w:r>
    </w:p>
    <w:p w:rsidR="004E1A8A" w:rsidRPr="004E1A8A" w:rsidRDefault="004E1A8A" w:rsidP="004E1A8A">
      <w:pPr>
        <w:pStyle w:val="Source"/>
        <w:rPr>
          <w:rStyle w:val="Strong"/>
          <w:b w:val="0"/>
          <w:bCs w:val="0"/>
        </w:rPr>
      </w:pPr>
      <w:r w:rsidRPr="004E1A8A">
        <w:rPr>
          <w:rStyle w:val="Strong"/>
          <w:b w:val="0"/>
          <w:bCs w:val="0"/>
        </w:rPr>
        <w:t xml:space="preserve">          &lt;p&gt;Page {{ page_obj.number }} of {{ page_obj.paginator.num_pages }}.&lt;/p&gt;</w:t>
      </w:r>
    </w:p>
    <w:p w:rsidR="004E1A8A" w:rsidRPr="004E1A8A" w:rsidRDefault="004E1A8A" w:rsidP="004E1A8A">
      <w:pPr>
        <w:pStyle w:val="Source"/>
        <w:rPr>
          <w:rStyle w:val="Strong"/>
          <w:b w:val="0"/>
          <w:bCs w:val="0"/>
        </w:rPr>
      </w:pPr>
      <w:r w:rsidRPr="004E1A8A">
        <w:rPr>
          <w:rStyle w:val="Strong"/>
          <w:b w:val="0"/>
          <w:bCs w:val="0"/>
        </w:rPr>
        <w:t xml:space="preserve">        &lt;/span&gt;</w:t>
      </w:r>
    </w:p>
    <w:p w:rsidR="004E1A8A" w:rsidRPr="004E1A8A" w:rsidRDefault="004E1A8A" w:rsidP="004E1A8A">
      <w:pPr>
        <w:pStyle w:val="Source"/>
        <w:rPr>
          <w:rStyle w:val="Strong"/>
          <w:b w:val="0"/>
          <w:bCs w:val="0"/>
        </w:rPr>
      </w:pPr>
      <w:r w:rsidRPr="004E1A8A">
        <w:rPr>
          <w:rStyle w:val="Strong"/>
          <w:b w:val="0"/>
          <w:bCs w:val="0"/>
        </w:rPr>
        <w:t xml:space="preserve">        {% if page_obj.has_next %}</w:t>
      </w:r>
    </w:p>
    <w:p w:rsidR="004E1A8A" w:rsidRPr="004E1A8A" w:rsidRDefault="004E1A8A" w:rsidP="004E1A8A">
      <w:pPr>
        <w:pStyle w:val="Source"/>
        <w:rPr>
          <w:rStyle w:val="Strong"/>
          <w:b w:val="0"/>
          <w:bCs w:val="0"/>
        </w:rPr>
      </w:pPr>
      <w:r w:rsidRPr="004E1A8A">
        <w:rPr>
          <w:rStyle w:val="Strong"/>
          <w:b w:val="0"/>
          <w:bCs w:val="0"/>
        </w:rPr>
        <w:t xml:space="preserve">          &lt;a href="{{ request.path }}?page={{ page_obj.next_page_number }}"&gt;next&lt;/a&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rStyle w:val="Strong"/>
          <w:b w:val="0"/>
          <w:bCs w:val="0"/>
        </w:rPr>
      </w:pPr>
      <w:r w:rsidRPr="004E1A8A">
        <w:rPr>
          <w:rStyle w:val="Strong"/>
          <w:b w:val="0"/>
          <w:bCs w:val="0"/>
        </w:rPr>
        <w:t xml:space="preserve">      &lt;/span&gt;</w:t>
      </w:r>
    </w:p>
    <w:p w:rsidR="004E1A8A" w:rsidRPr="004E1A8A" w:rsidRDefault="004E1A8A" w:rsidP="004E1A8A">
      <w:pPr>
        <w:pStyle w:val="Source"/>
        <w:rPr>
          <w:rStyle w:val="Strong"/>
          <w:b w:val="0"/>
          <w:bCs w:val="0"/>
        </w:rPr>
      </w:pPr>
      <w:r w:rsidRPr="004E1A8A">
        <w:rPr>
          <w:rStyle w:val="Strong"/>
          <w:b w:val="0"/>
          <w:bCs w:val="0"/>
        </w:rPr>
        <w:t xml:space="preserve">    &lt;/div&gt;</w:t>
      </w:r>
    </w:p>
    <w:p w:rsidR="004E1A8A" w:rsidRPr="004E1A8A" w:rsidRDefault="004E1A8A" w:rsidP="004E1A8A">
      <w:pPr>
        <w:pStyle w:val="Source"/>
        <w:rPr>
          <w:rStyle w:val="Strong"/>
          <w:b w:val="0"/>
          <w:bCs w:val="0"/>
        </w:rPr>
      </w:pPr>
      <w:r w:rsidRPr="004E1A8A">
        <w:rPr>
          <w:rStyle w:val="Strong"/>
          <w:b w:val="0"/>
          <w:bCs w:val="0"/>
        </w:rPr>
        <w:t xml:space="preserve">  {% endif %}</w:t>
      </w:r>
    </w:p>
    <w:p w:rsidR="004E1A8A" w:rsidRPr="004E1A8A" w:rsidRDefault="004E1A8A" w:rsidP="004E1A8A">
      <w:pPr>
        <w:pStyle w:val="Source"/>
        <w:rPr>
          <w:b/>
          <w:bCs/>
        </w:rPr>
      </w:pPr>
      <w:r w:rsidRPr="004E1A8A">
        <w:rPr>
          <w:rStyle w:val="Strong"/>
          <w:b w:val="0"/>
          <w:bCs w:val="0"/>
        </w:rPr>
        <w:t>{% endblock %}</w:t>
      </w:r>
    </w:p>
    <w:p w:rsidR="0046212A" w:rsidRDefault="00640BF2" w:rsidP="00620A96">
      <w:pPr>
        <w:pStyle w:val="Paragraph-2"/>
        <w:bidi/>
        <w:rPr>
          <w:rtl/>
        </w:rPr>
      </w:pPr>
      <w:r>
        <w:rPr>
          <w:rFonts w:hint="cs"/>
          <w:rtl/>
        </w:rPr>
        <w:t>כל נראת התוצאה:</w:t>
      </w:r>
    </w:p>
    <w:p w:rsidR="00640BF2" w:rsidRDefault="00640BF2" w:rsidP="00620A96">
      <w:pPr>
        <w:pStyle w:val="Paragraph-0"/>
        <w:jc w:val="center"/>
        <w:rPr>
          <w:rtl/>
        </w:rPr>
      </w:pPr>
      <w:r>
        <w:rPr>
          <w:rFonts w:hint="cs"/>
          <w:noProof/>
        </w:rPr>
        <w:drawing>
          <wp:inline distT="0" distB="0" distL="0" distR="0">
            <wp:extent cx="5939790" cy="1654175"/>
            <wp:effectExtent l="0" t="0" r="381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1654175"/>
                    </a:xfrm>
                    <a:prstGeom prst="rect">
                      <a:avLst/>
                    </a:prstGeom>
                    <a:noFill/>
                    <a:ln>
                      <a:noFill/>
                    </a:ln>
                  </pic:spPr>
                </pic:pic>
              </a:graphicData>
            </a:graphic>
          </wp:inline>
        </w:drawing>
      </w:r>
    </w:p>
    <w:p w:rsidR="00640BF2" w:rsidRDefault="00EF00FD" w:rsidP="00620A96">
      <w:pPr>
        <w:pStyle w:val="Paragraph-2"/>
        <w:bidi/>
        <w:rPr>
          <w:rtl/>
        </w:rPr>
      </w:pPr>
      <w:r>
        <w:rPr>
          <w:rFonts w:hint="cs"/>
          <w:rtl/>
        </w:rPr>
        <w:t xml:space="preserve">הערה: </w:t>
      </w:r>
      <w:r w:rsidR="005C04E5">
        <w:rPr>
          <w:rFonts w:hint="cs"/>
          <w:rtl/>
        </w:rPr>
        <w:t>הר</w:t>
      </w:r>
      <w:r w:rsidR="00620A96">
        <w:rPr>
          <w:rFonts w:hint="cs"/>
          <w:rtl/>
        </w:rPr>
        <w:t>ק</w:t>
      </w:r>
      <w:r w:rsidR="005C04E5">
        <w:rPr>
          <w:rFonts w:hint="cs"/>
          <w:rtl/>
        </w:rPr>
        <w:t xml:space="preserve">ע הכהה </w:t>
      </w:r>
      <w:r w:rsidR="005C04E5">
        <w:rPr>
          <w:rFonts w:hint="cs"/>
          <w:rtl/>
        </w:rPr>
        <w:t>לבלוק רק כאן לצורך ההדגשה.</w:t>
      </w:r>
    </w:p>
    <w:p w:rsidR="00CD5301" w:rsidRDefault="00CD5301" w:rsidP="00620A96">
      <w:pPr>
        <w:pStyle w:val="Paragraph-2"/>
        <w:bidi/>
        <w:rPr>
          <w:rtl/>
        </w:rPr>
      </w:pPr>
      <w:r>
        <w:rPr>
          <w:rFonts w:hint="cs"/>
          <w:rtl/>
        </w:rPr>
        <w:t xml:space="preserve">תרגיל: </w:t>
      </w:r>
      <w:r w:rsidR="001E3B18">
        <w:rPr>
          <w:rFonts w:hint="cs"/>
          <w:rtl/>
        </w:rPr>
        <w:t xml:space="preserve">להוסיף </w:t>
      </w:r>
      <w:r>
        <w:rPr>
          <w:rFonts w:hint="cs"/>
          <w:rtl/>
        </w:rPr>
        <w:t>רשימת סופרים ודף פרטי הסופר.</w:t>
      </w:r>
    </w:p>
    <w:p w:rsidR="00E03AA8" w:rsidRDefault="006D3DFA" w:rsidP="00620A96">
      <w:pPr>
        <w:pStyle w:val="Paragraph-2"/>
        <w:bidi/>
        <w:rPr>
          <w:rtl/>
        </w:rPr>
      </w:pPr>
      <w:r>
        <w:rPr>
          <w:rFonts w:hint="cs"/>
          <w:rtl/>
        </w:rPr>
        <w:t>פתרון:</w:t>
      </w:r>
    </w:p>
    <w:p w:rsidR="006D3DFA" w:rsidRDefault="00322369" w:rsidP="00620A96">
      <w:pPr>
        <w:pStyle w:val="ListParagraph"/>
        <w:numPr>
          <w:ilvl w:val="0"/>
          <w:numId w:val="3"/>
        </w:numPr>
        <w:bidi/>
        <w:rPr>
          <w:rFonts w:hint="cs"/>
          <w:rtl/>
        </w:rPr>
      </w:pPr>
      <w:r>
        <w:rPr>
          <w:rFonts w:hint="cs"/>
          <w:rtl/>
        </w:rPr>
        <w:t xml:space="preserve">הוספת </w:t>
      </w:r>
      <w:r>
        <w:t>link</w:t>
      </w:r>
      <w:r>
        <w:rPr>
          <w:rFonts w:hint="cs"/>
          <w:rtl/>
        </w:rPr>
        <w:t xml:space="preserve"> לתפריט. בצד שמאל של כל דף יש קישור לדף הבית, לרשימת הספרים ולרשימת הסופרים. הקישורים האלו מוגדרים בגלופת הבסיס </w:t>
      </w:r>
      <w:r>
        <w:t>catalog/template/base_generic.html</w:t>
      </w:r>
      <w:r>
        <w:rPr>
          <w:rFonts w:hint="cs"/>
          <w:rtl/>
        </w:rPr>
        <w:t>.</w:t>
      </w:r>
      <w:r w:rsidR="00C02D88">
        <w:rPr>
          <w:rFonts w:hint="cs"/>
          <w:rtl/>
        </w:rPr>
        <w:t xml:space="preserve"> שם נוסיף את הקישור (מודגש), בדומה לקישור לרשימת הספרים.</w:t>
      </w:r>
    </w:p>
    <w:p w:rsidR="00B81729" w:rsidRPr="00B81729" w:rsidRDefault="00B81729" w:rsidP="00B81729">
      <w:pPr>
        <w:pStyle w:val="Source"/>
      </w:pPr>
      <w:r w:rsidRPr="00B81729">
        <w:t xml:space="preserve">        &lt;ul class="sidebar-nav"&gt;</w:t>
      </w:r>
    </w:p>
    <w:p w:rsidR="00B81729" w:rsidRPr="00B81729" w:rsidRDefault="00B81729" w:rsidP="00B81729">
      <w:pPr>
        <w:pStyle w:val="Source"/>
      </w:pPr>
      <w:r w:rsidRPr="00B81729">
        <w:lastRenderedPageBreak/>
        <w:t xml:space="preserve">          &lt;li&gt;&lt;a href="{% url 'index' %}"&gt;Home&lt;/a&gt;&lt;/li&gt;</w:t>
      </w:r>
    </w:p>
    <w:p w:rsidR="00B81729" w:rsidRPr="00B81729" w:rsidRDefault="00B81729" w:rsidP="00B81729">
      <w:pPr>
        <w:pStyle w:val="Source"/>
      </w:pPr>
      <w:r w:rsidRPr="00B81729">
        <w:t xml:space="preserve">          &lt;li&gt;&lt;a href="{% url 'books' %}"&gt;All books&lt;/a&gt;&lt;/li&gt;</w:t>
      </w:r>
    </w:p>
    <w:p w:rsidR="00B81729" w:rsidRPr="00B81729" w:rsidRDefault="00B81729" w:rsidP="00B81729">
      <w:pPr>
        <w:pStyle w:val="Source"/>
      </w:pPr>
      <w:r w:rsidRPr="00B81729">
        <w:t xml:space="preserve">          &lt;li&gt;&lt;a href="</w:t>
      </w:r>
      <w:r w:rsidRPr="00B81729">
        <w:rPr>
          <w:b/>
          <w:bCs/>
        </w:rPr>
        <w:t>{% url 'authors' %}</w:t>
      </w:r>
      <w:r w:rsidRPr="00B81729">
        <w:t>"&gt;All authors&lt;/a&gt;&lt;/li&gt;</w:t>
      </w:r>
    </w:p>
    <w:p w:rsidR="00064483" w:rsidRPr="00B81729" w:rsidRDefault="00B81729" w:rsidP="00B81729">
      <w:pPr>
        <w:pStyle w:val="Source"/>
      </w:pPr>
      <w:r w:rsidRPr="00B81729">
        <w:t xml:space="preserve">        &lt;/ul&gt;</w:t>
      </w:r>
    </w:p>
    <w:p w:rsidR="00B81729" w:rsidRDefault="003B4DA2" w:rsidP="00620A96">
      <w:pPr>
        <w:pStyle w:val="Paragraph-2"/>
        <w:bidi/>
        <w:rPr>
          <w:rtl/>
        </w:rPr>
      </w:pPr>
      <w:r>
        <w:rPr>
          <w:rFonts w:hint="cs"/>
          <w:rtl/>
        </w:rPr>
        <w:t>ניסיון להריץ כעת את היישום יתקל בהודעת שגיאה, משום שעוד לא הוספנו את הגלופה לרשימת הסופרים.</w:t>
      </w:r>
    </w:p>
    <w:p w:rsidR="00924A21" w:rsidRDefault="00BD6190" w:rsidP="00620A96">
      <w:pPr>
        <w:pStyle w:val="Paragraph-2"/>
        <w:bidi/>
      </w:pPr>
      <w:r>
        <w:rPr>
          <w:rFonts w:hint="cs"/>
          <w:rtl/>
        </w:rPr>
        <w:t>המפתח ל-</w:t>
      </w:r>
      <w:r>
        <w:t>url</w:t>
      </w:r>
      <w:r>
        <w:rPr>
          <w:rFonts w:hint="cs"/>
          <w:rtl/>
        </w:rPr>
        <w:t xml:space="preserve"> הוא השם בין ה-</w:t>
      </w:r>
      <w:r>
        <w:t>quotes</w:t>
      </w:r>
      <w:r>
        <w:rPr>
          <w:rFonts w:hint="cs"/>
          <w:rtl/>
        </w:rPr>
        <w:t xml:space="preserve">: </w:t>
      </w:r>
      <w:r>
        <w:t>authors</w:t>
      </w:r>
      <w:r>
        <w:rPr>
          <w:rFonts w:hint="cs"/>
          <w:rtl/>
        </w:rPr>
        <w:t xml:space="preserve">. השם הזה נמצא בקובץ </w:t>
      </w:r>
      <w:r>
        <w:t>catalog/urls.py</w:t>
      </w:r>
      <w:r>
        <w:rPr>
          <w:rFonts w:hint="cs"/>
          <w:rtl/>
        </w:rPr>
        <w:t xml:space="preserve">, כארגומנט בשם </w:t>
      </w:r>
      <w:r>
        <w:t>name</w:t>
      </w:r>
      <w:r>
        <w:rPr>
          <w:rFonts w:hint="cs"/>
          <w:rtl/>
        </w:rPr>
        <w:t xml:space="preserve"> לפונקציה </w:t>
      </w:r>
      <w:r>
        <w:t>path</w:t>
      </w:r>
      <w:r w:rsidR="0022348F">
        <w:t>/</w:t>
      </w:r>
    </w:p>
    <w:p w:rsidR="0022348F" w:rsidRDefault="0022348F" w:rsidP="00620A96">
      <w:pPr>
        <w:pStyle w:val="ListParagraph"/>
        <w:numPr>
          <w:ilvl w:val="0"/>
          <w:numId w:val="3"/>
        </w:numPr>
        <w:bidi/>
      </w:pPr>
      <w:r>
        <w:rPr>
          <w:rFonts w:hint="cs"/>
          <w:rtl/>
        </w:rPr>
        <w:t>הוספת ה-</w:t>
      </w:r>
      <w:r>
        <w:t>path</w:t>
      </w:r>
      <w:r>
        <w:rPr>
          <w:rFonts w:hint="cs"/>
          <w:rtl/>
        </w:rPr>
        <w:t xml:space="preserve"> לקובץ </w:t>
      </w:r>
      <w:r>
        <w:t>catalog/urls.py</w:t>
      </w:r>
    </w:p>
    <w:p w:rsidR="00BD6190" w:rsidRPr="00BD6190" w:rsidRDefault="00BD6190" w:rsidP="00BD6190">
      <w:pPr>
        <w:pStyle w:val="Source"/>
      </w:pPr>
      <w:r w:rsidRPr="00BD6190">
        <w:t>from django.urls import path</w:t>
      </w:r>
    </w:p>
    <w:p w:rsidR="00BD6190" w:rsidRPr="00BD6190" w:rsidRDefault="00BD6190" w:rsidP="00BD6190">
      <w:pPr>
        <w:pStyle w:val="Source"/>
      </w:pPr>
      <w:r w:rsidRPr="00BD6190">
        <w:t>from catalog import views</w:t>
      </w:r>
    </w:p>
    <w:p w:rsidR="00BD6190" w:rsidRPr="00BD6190" w:rsidRDefault="00BD6190" w:rsidP="00BD6190">
      <w:pPr>
        <w:pStyle w:val="Source"/>
      </w:pPr>
    </w:p>
    <w:p w:rsidR="00BD6190" w:rsidRPr="00BD6190" w:rsidRDefault="00BD6190" w:rsidP="00BD6190">
      <w:pPr>
        <w:pStyle w:val="Source"/>
      </w:pPr>
      <w:r w:rsidRPr="00BD6190">
        <w:t>urlpatterns = [</w:t>
      </w:r>
    </w:p>
    <w:p w:rsidR="00BD6190" w:rsidRPr="00BD6190" w:rsidRDefault="00BD6190" w:rsidP="00BD6190">
      <w:pPr>
        <w:pStyle w:val="Source"/>
      </w:pPr>
      <w:r w:rsidRPr="00BD6190">
        <w:t xml:space="preserve">    path('', views.index, name='index'),</w:t>
      </w:r>
    </w:p>
    <w:p w:rsidR="00BD6190" w:rsidRPr="00BD6190" w:rsidRDefault="00BD6190" w:rsidP="00BD6190">
      <w:pPr>
        <w:pStyle w:val="Source"/>
      </w:pPr>
      <w:r w:rsidRPr="00BD6190">
        <w:t xml:space="preserve">    path('books/', views.BookListView.as_view(), name='books'),</w:t>
      </w:r>
    </w:p>
    <w:p w:rsidR="00BD6190" w:rsidRPr="00BD6190" w:rsidRDefault="00BD6190" w:rsidP="00BD6190">
      <w:pPr>
        <w:pStyle w:val="Source"/>
      </w:pPr>
      <w:r w:rsidRPr="00BD6190">
        <w:t xml:space="preserve">    path('book/&lt;int:pk&gt;', views.BookDetailView.as_view(), name='book-detail'),</w:t>
      </w:r>
    </w:p>
    <w:p w:rsidR="00BD6190" w:rsidRPr="00F263AA" w:rsidRDefault="00BD6190" w:rsidP="00BD6190">
      <w:pPr>
        <w:pStyle w:val="Source"/>
        <w:rPr>
          <w:b/>
          <w:bCs/>
        </w:rPr>
      </w:pPr>
      <w:r w:rsidRPr="00BD6190">
        <w:t xml:space="preserve">    </w:t>
      </w:r>
      <w:r w:rsidRPr="00F263AA">
        <w:rPr>
          <w:b/>
          <w:bCs/>
        </w:rPr>
        <w:t>path('authors/', views.</w:t>
      </w:r>
      <w:r w:rsidR="005C63D7" w:rsidRPr="009108CA">
        <w:rPr>
          <w:b/>
          <w:bCs/>
          <w:highlight w:val="green"/>
        </w:rPr>
        <w:t>Authors</w:t>
      </w:r>
      <w:r w:rsidRPr="009108CA">
        <w:rPr>
          <w:b/>
          <w:bCs/>
          <w:highlight w:val="green"/>
        </w:rPr>
        <w:t>ListView</w:t>
      </w:r>
      <w:r w:rsidRPr="00F263AA">
        <w:rPr>
          <w:b/>
          <w:bCs/>
        </w:rPr>
        <w:t>.as_view(), name='</w:t>
      </w:r>
      <w:r w:rsidRPr="00BA3533">
        <w:rPr>
          <w:b/>
          <w:bCs/>
          <w:highlight w:val="yellow"/>
        </w:rPr>
        <w:t>authors</w:t>
      </w:r>
      <w:r w:rsidRPr="00F263AA">
        <w:rPr>
          <w:b/>
          <w:bCs/>
        </w:rPr>
        <w:t>'),</w:t>
      </w:r>
    </w:p>
    <w:p w:rsidR="00BD6190" w:rsidRPr="00BD6190" w:rsidRDefault="00BD6190" w:rsidP="00BD6190">
      <w:pPr>
        <w:pStyle w:val="Source"/>
      </w:pPr>
      <w:r w:rsidRPr="00BD6190">
        <w:t xml:space="preserve">    </w:t>
      </w:r>
      <w:r w:rsidRPr="00F263AA">
        <w:rPr>
          <w:b/>
          <w:bCs/>
        </w:rPr>
        <w:t>path('author/&lt;int:pk&gt;', views.</w:t>
      </w:r>
      <w:r w:rsidR="005C63D7" w:rsidRPr="00D300A6">
        <w:rPr>
          <w:color w:val="FFFFFF" w:themeColor="background1"/>
          <w:highlight w:val="blue"/>
        </w:rPr>
        <w:t>Authos</w:t>
      </w:r>
      <w:r w:rsidRPr="00D300A6">
        <w:rPr>
          <w:color w:val="FFFFFF" w:themeColor="background1"/>
          <w:highlight w:val="blue"/>
        </w:rPr>
        <w:t>DetailView</w:t>
      </w:r>
      <w:r w:rsidRPr="00F263AA">
        <w:rPr>
          <w:b/>
          <w:bCs/>
        </w:rPr>
        <w:t>.as_view(), name='author-detail')</w:t>
      </w:r>
      <w:r w:rsidRPr="00BD6190">
        <w:t>,</w:t>
      </w:r>
    </w:p>
    <w:p w:rsidR="00BD6190" w:rsidRPr="00BD6190" w:rsidRDefault="00BD6190" w:rsidP="00BD6190">
      <w:pPr>
        <w:pStyle w:val="Source"/>
        <w:rPr>
          <w:rFonts w:hint="cs"/>
        </w:rPr>
      </w:pPr>
      <w:r w:rsidRPr="00BD6190">
        <w:t>]</w:t>
      </w:r>
    </w:p>
    <w:p w:rsidR="003B4DA2" w:rsidRDefault="00721B74" w:rsidP="00620A96">
      <w:pPr>
        <w:pStyle w:val="Paragraph-2"/>
        <w:bidi/>
        <w:rPr>
          <w:rtl/>
        </w:rPr>
      </w:pPr>
      <w:r>
        <w:rPr>
          <w:rFonts w:hint="cs"/>
          <w:rtl/>
        </w:rPr>
        <w:t xml:space="preserve">את </w:t>
      </w:r>
      <w:r w:rsidR="00BA3533">
        <w:rPr>
          <w:rFonts w:hint="cs"/>
          <w:rtl/>
        </w:rPr>
        <w:t>השורה השניה</w:t>
      </w:r>
      <w:r>
        <w:rPr>
          <w:rFonts w:hint="cs"/>
          <w:rtl/>
        </w:rPr>
        <w:t xml:space="preserve"> הוספנו על הדרך. נפרט בהמשך.</w:t>
      </w:r>
    </w:p>
    <w:p w:rsidR="000069CF" w:rsidRDefault="005C63D7" w:rsidP="00620A96">
      <w:pPr>
        <w:pStyle w:val="Paragraph-2"/>
        <w:bidi/>
        <w:rPr>
          <w:rtl/>
        </w:rPr>
      </w:pPr>
      <w:r>
        <w:rPr>
          <w:rFonts w:hint="cs"/>
          <w:rtl/>
        </w:rPr>
        <w:t xml:space="preserve">בנוסף לשם, הוספנו גם </w:t>
      </w:r>
      <w:r>
        <w:rPr>
          <w:rFonts w:hint="cs"/>
          <w:rtl/>
        </w:rPr>
        <w:t xml:space="preserve">הפניה לשני </w:t>
      </w:r>
      <w:r>
        <w:t>class</w:t>
      </w:r>
      <w:r>
        <w:rPr>
          <w:rFonts w:hint="cs"/>
          <w:rtl/>
        </w:rPr>
        <w:t>-ים חדשים.</w:t>
      </w:r>
      <w:r w:rsidR="00F6189D">
        <w:rPr>
          <w:rFonts w:hint="cs"/>
          <w:rtl/>
        </w:rPr>
        <w:t xml:space="preserve"> אלו ה-</w:t>
      </w:r>
      <w:r w:rsidR="00F6189D">
        <w:t>class</w:t>
      </w:r>
      <w:r w:rsidR="00F6189D">
        <w:rPr>
          <w:rFonts w:hint="cs"/>
          <w:rtl/>
        </w:rPr>
        <w:t>-ים שמטפלים בנתוני התצוגה</w:t>
      </w:r>
      <w:r w:rsidR="000069CF">
        <w:rPr>
          <w:rFonts w:hint="cs"/>
          <w:rtl/>
        </w:rPr>
        <w:t>.</w:t>
      </w:r>
    </w:p>
    <w:p w:rsidR="005C63D7" w:rsidRDefault="000069CF" w:rsidP="00620A96">
      <w:pPr>
        <w:pStyle w:val="ListParagraph"/>
        <w:numPr>
          <w:ilvl w:val="0"/>
          <w:numId w:val="3"/>
        </w:numPr>
        <w:bidi/>
        <w:rPr>
          <w:rtl/>
        </w:rPr>
      </w:pPr>
      <w:r>
        <w:rPr>
          <w:rFonts w:hint="cs"/>
          <w:rtl/>
        </w:rPr>
        <w:t xml:space="preserve">הוספת </w:t>
      </w:r>
      <w:r>
        <w:t>class</w:t>
      </w:r>
      <w:r>
        <w:rPr>
          <w:rFonts w:hint="cs"/>
          <w:rtl/>
        </w:rPr>
        <w:t xml:space="preserve">-ים </w:t>
      </w:r>
      <w:r w:rsidR="00F6189D">
        <w:rPr>
          <w:rFonts w:hint="cs"/>
          <w:rtl/>
        </w:rPr>
        <w:t xml:space="preserve">בקובץ </w:t>
      </w:r>
      <w:r w:rsidR="00F6189D">
        <w:t>catalog/view.py</w:t>
      </w:r>
      <w:r w:rsidR="00872D72">
        <w:rPr>
          <w:rFonts w:hint="cs"/>
          <w:rtl/>
        </w:rPr>
        <w:t xml:space="preserve">. </w:t>
      </w:r>
      <w:r w:rsidR="00BF75C6">
        <w:rPr>
          <w:rFonts w:hint="cs"/>
          <w:rtl/>
        </w:rPr>
        <w:t>שימו לב להתאמות הצבעים</w:t>
      </w:r>
      <w:r w:rsidR="00F6189D">
        <w:rPr>
          <w:rFonts w:hint="cs"/>
          <w:rtl/>
        </w:rPr>
        <w:t>:</w:t>
      </w:r>
    </w:p>
    <w:p w:rsidR="00F6189D" w:rsidRPr="00F6189D" w:rsidRDefault="00F6189D" w:rsidP="00F6189D">
      <w:pPr>
        <w:pStyle w:val="Source"/>
      </w:pPr>
      <w:r w:rsidRPr="00F6189D">
        <w:t xml:space="preserve">class </w:t>
      </w:r>
      <w:r w:rsidRPr="009108CA">
        <w:rPr>
          <w:highlight w:val="green"/>
        </w:rPr>
        <w:t>AuthorsListView</w:t>
      </w:r>
      <w:r w:rsidRPr="00F6189D">
        <w:t>(generic.ListView):</w:t>
      </w:r>
    </w:p>
    <w:p w:rsidR="00F6189D" w:rsidRPr="00F6189D" w:rsidRDefault="00F6189D" w:rsidP="00F6189D">
      <w:pPr>
        <w:pStyle w:val="Source"/>
      </w:pPr>
      <w:r w:rsidRPr="00F6189D">
        <w:t xml:space="preserve">    model = Author</w:t>
      </w:r>
    </w:p>
    <w:p w:rsidR="00F6189D" w:rsidRPr="00F6189D" w:rsidRDefault="00F6189D" w:rsidP="00F6189D">
      <w:pPr>
        <w:pStyle w:val="Source"/>
      </w:pPr>
    </w:p>
    <w:p w:rsidR="00F6189D" w:rsidRPr="00F6189D" w:rsidRDefault="00F6189D" w:rsidP="00F6189D">
      <w:pPr>
        <w:pStyle w:val="Source"/>
      </w:pPr>
      <w:r w:rsidRPr="00F6189D">
        <w:t xml:space="preserve">class </w:t>
      </w:r>
      <w:r w:rsidRPr="00D300A6">
        <w:rPr>
          <w:color w:val="FFFFFF" w:themeColor="background1"/>
          <w:highlight w:val="blue"/>
        </w:rPr>
        <w:t>AuthorDetailView</w:t>
      </w:r>
      <w:r w:rsidRPr="00F6189D">
        <w:t>(generic.DetailView):</w:t>
      </w:r>
    </w:p>
    <w:p w:rsidR="00F6189D" w:rsidRPr="00F6189D" w:rsidRDefault="00F6189D" w:rsidP="00F6189D">
      <w:pPr>
        <w:pStyle w:val="Source"/>
        <w:rPr>
          <w:rFonts w:hint="cs"/>
        </w:rPr>
      </w:pPr>
      <w:r w:rsidRPr="00F6189D">
        <w:t xml:space="preserve">    model = Author</w:t>
      </w:r>
    </w:p>
    <w:p w:rsidR="005C63D7" w:rsidRDefault="008D5F4B" w:rsidP="00F6189D">
      <w:pPr>
        <w:bidi/>
        <w:rPr>
          <w:rFonts w:hint="cs"/>
          <w:rtl/>
        </w:rPr>
      </w:pPr>
      <w:r>
        <w:rPr>
          <w:rFonts w:hint="cs"/>
          <w:rtl/>
        </w:rPr>
        <w:t xml:space="preserve">הוספנו </w:t>
      </w:r>
      <w:r>
        <w:t>path</w:t>
      </w:r>
      <w:r>
        <w:rPr>
          <w:rFonts w:hint="cs"/>
          <w:rtl/>
        </w:rPr>
        <w:t xml:space="preserve">, הוספנו </w:t>
      </w:r>
      <w:r>
        <w:t>class</w:t>
      </w:r>
      <w:r>
        <w:rPr>
          <w:rFonts w:hint="cs"/>
          <w:rtl/>
        </w:rPr>
        <w:t xml:space="preserve">, וכעת נשאר ליצור את הגלופה. חפרנו קצת על זה, קודם. שם הגלופה צריך להיות שם האובייקט, עם </w:t>
      </w:r>
      <w:r>
        <w:t>_list.html</w:t>
      </w:r>
      <w:r>
        <w:rPr>
          <w:rFonts w:hint="cs"/>
          <w:rtl/>
        </w:rPr>
        <w:t xml:space="preserve"> אחריו.</w:t>
      </w:r>
    </w:p>
    <w:p w:rsidR="008D5F4B" w:rsidRDefault="008D5F4B" w:rsidP="00620A96">
      <w:pPr>
        <w:pStyle w:val="ListParagraph"/>
        <w:numPr>
          <w:ilvl w:val="0"/>
          <w:numId w:val="3"/>
        </w:numPr>
        <w:bidi/>
        <w:rPr>
          <w:rtl/>
        </w:rPr>
      </w:pPr>
      <w:r>
        <w:rPr>
          <w:rFonts w:hint="cs"/>
          <w:rtl/>
        </w:rPr>
        <w:t xml:space="preserve">נוסיף את הגלופה </w:t>
      </w:r>
      <w:r w:rsidRPr="008D5F4B">
        <w:t>templates/catalog/author_list.html</w:t>
      </w:r>
      <w:r w:rsidR="000128E5">
        <w:rPr>
          <w:rFonts w:hint="cs"/>
          <w:rtl/>
        </w:rPr>
        <w:t xml:space="preserve">, על בסיס </w:t>
      </w:r>
      <w:r w:rsidR="00164BC8">
        <w:t>book_list.html</w:t>
      </w:r>
      <w:r w:rsidR="00164BC8">
        <w:rPr>
          <w:rFonts w:hint="cs"/>
          <w:rtl/>
        </w:rPr>
        <w:t>:</w:t>
      </w:r>
    </w:p>
    <w:p w:rsidR="00BC35A7" w:rsidRPr="004B3D7F" w:rsidRDefault="00BC35A7" w:rsidP="00BC35A7">
      <w:pPr>
        <w:pStyle w:val="Source"/>
      </w:pPr>
      <w:r w:rsidRPr="004B3D7F">
        <w:t>{% extends "base_generic.html" %}</w:t>
      </w:r>
    </w:p>
    <w:p w:rsidR="00BC35A7" w:rsidRPr="004B3D7F" w:rsidRDefault="00BC35A7" w:rsidP="00BC35A7">
      <w:pPr>
        <w:pStyle w:val="Source"/>
      </w:pPr>
    </w:p>
    <w:p w:rsidR="00BC35A7" w:rsidRPr="004B3D7F" w:rsidRDefault="00BC35A7" w:rsidP="00BC35A7">
      <w:pPr>
        <w:pStyle w:val="Source"/>
      </w:pPr>
      <w:r w:rsidRPr="004B3D7F">
        <w:t>{% block content %}</w:t>
      </w:r>
    </w:p>
    <w:p w:rsidR="00BC35A7" w:rsidRPr="004B3D7F" w:rsidRDefault="00BC35A7" w:rsidP="00BC35A7">
      <w:pPr>
        <w:pStyle w:val="Source"/>
      </w:pPr>
      <w:r w:rsidRPr="004B3D7F">
        <w:t xml:space="preserve">  &lt;h1&gt;Authors List&lt;/h1&gt;</w:t>
      </w:r>
    </w:p>
    <w:p w:rsidR="00BC35A7" w:rsidRPr="004B3D7F" w:rsidRDefault="00BC35A7" w:rsidP="00BC35A7">
      <w:pPr>
        <w:pStyle w:val="Source"/>
      </w:pPr>
      <w:r w:rsidRPr="004B3D7F">
        <w:t xml:space="preserve">  {% if author_list %}</w:t>
      </w:r>
    </w:p>
    <w:p w:rsidR="00BC35A7" w:rsidRPr="004B3D7F" w:rsidRDefault="00BC35A7" w:rsidP="00BC35A7">
      <w:pPr>
        <w:pStyle w:val="Source"/>
      </w:pPr>
      <w:r w:rsidRPr="004B3D7F">
        <w:t xml:space="preserve">  &lt;ul&gt;</w:t>
      </w:r>
    </w:p>
    <w:p w:rsidR="00BC35A7" w:rsidRPr="004B3D7F" w:rsidRDefault="00BC35A7" w:rsidP="00BC35A7">
      <w:pPr>
        <w:pStyle w:val="Source"/>
      </w:pPr>
      <w:r w:rsidRPr="004B3D7F">
        <w:t xml:space="preserve">    {% for author in author_list %}</w:t>
      </w:r>
    </w:p>
    <w:p w:rsidR="00BC35A7" w:rsidRPr="004B3D7F" w:rsidRDefault="00BC35A7" w:rsidP="00BC35A7">
      <w:pPr>
        <w:pStyle w:val="Source"/>
      </w:pPr>
      <w:r w:rsidRPr="004B3D7F">
        <w:t xml:space="preserve">      &lt;li&gt;</w:t>
      </w:r>
    </w:p>
    <w:p w:rsidR="00BC35A7" w:rsidRPr="004B3D7F" w:rsidRDefault="00BC35A7" w:rsidP="00BC35A7">
      <w:pPr>
        <w:pStyle w:val="Source"/>
      </w:pPr>
      <w:r w:rsidRPr="004B3D7F">
        <w:t xml:space="preserve">        &lt;a href="{{ author.get_absolute_url }}"&gt;{{ author.last_name }} {{ author.first_name }}&lt;/a&gt;</w:t>
      </w:r>
    </w:p>
    <w:p w:rsidR="00BC35A7" w:rsidRPr="004B3D7F" w:rsidRDefault="00BC35A7" w:rsidP="00BC35A7">
      <w:pPr>
        <w:pStyle w:val="Source"/>
      </w:pPr>
      <w:r w:rsidRPr="004B3D7F">
        <w:t xml:space="preserve">      &lt;/li&gt;</w:t>
      </w:r>
    </w:p>
    <w:p w:rsidR="00BC35A7" w:rsidRPr="004B3D7F" w:rsidRDefault="00BC35A7" w:rsidP="00BC35A7">
      <w:pPr>
        <w:pStyle w:val="Source"/>
      </w:pPr>
      <w:r w:rsidRPr="004B3D7F">
        <w:t xml:space="preserve">    {% endfor %}</w:t>
      </w:r>
    </w:p>
    <w:p w:rsidR="00BC35A7" w:rsidRPr="004B3D7F" w:rsidRDefault="00BC35A7" w:rsidP="00BC35A7">
      <w:pPr>
        <w:pStyle w:val="Source"/>
      </w:pPr>
      <w:r w:rsidRPr="004B3D7F">
        <w:t xml:space="preserve">  &lt;/ul&gt;</w:t>
      </w:r>
    </w:p>
    <w:p w:rsidR="00BC35A7" w:rsidRPr="004B3D7F" w:rsidRDefault="00BC35A7" w:rsidP="00BC35A7">
      <w:pPr>
        <w:pStyle w:val="Source"/>
      </w:pPr>
      <w:r w:rsidRPr="004B3D7F">
        <w:t xml:space="preserve">  {% else %}</w:t>
      </w:r>
    </w:p>
    <w:p w:rsidR="00BC35A7" w:rsidRPr="004B3D7F" w:rsidRDefault="00BC35A7" w:rsidP="00BC35A7">
      <w:pPr>
        <w:pStyle w:val="Source"/>
      </w:pPr>
      <w:r w:rsidRPr="004B3D7F">
        <w:t xml:space="preserve">    &lt;p&gt;There are no authors in the library.&lt;/p&gt;</w:t>
      </w:r>
    </w:p>
    <w:p w:rsidR="00BC35A7" w:rsidRPr="004B3D7F" w:rsidRDefault="00BC35A7" w:rsidP="00BC35A7">
      <w:pPr>
        <w:pStyle w:val="Source"/>
      </w:pPr>
      <w:r w:rsidRPr="004B3D7F">
        <w:t xml:space="preserve">  {% endif %}</w:t>
      </w:r>
    </w:p>
    <w:p w:rsidR="00164BC8" w:rsidRPr="004B3D7F" w:rsidRDefault="00BC35A7" w:rsidP="00BC35A7">
      <w:pPr>
        <w:pStyle w:val="Source"/>
      </w:pPr>
      <w:r w:rsidRPr="004B3D7F">
        <w:t>{% endblock %}</w:t>
      </w:r>
    </w:p>
    <w:p w:rsidR="00164BC8" w:rsidRDefault="004B3D7F" w:rsidP="00620A96">
      <w:pPr>
        <w:pStyle w:val="Paragraph-2"/>
        <w:bidi/>
        <w:rPr>
          <w:rtl/>
        </w:rPr>
      </w:pPr>
      <w:r>
        <w:rPr>
          <w:rFonts w:hint="cs"/>
          <w:rtl/>
        </w:rPr>
        <w:t>בלולאת ה-</w:t>
      </w:r>
      <w:r>
        <w:t>for</w:t>
      </w:r>
      <w:r>
        <w:rPr>
          <w:rFonts w:hint="cs"/>
          <w:rtl/>
        </w:rPr>
        <w:t xml:space="preserve">, נוסף </w:t>
      </w:r>
      <w:r>
        <w:t>link</w:t>
      </w:r>
      <w:r>
        <w:rPr>
          <w:rFonts w:hint="cs"/>
          <w:rtl/>
        </w:rPr>
        <w:t xml:space="preserve"> לכל סופר, כשכותרת היא שם הסופר. ה-</w:t>
      </w:r>
      <w:r>
        <w:t>link</w:t>
      </w:r>
      <w:r>
        <w:rPr>
          <w:rFonts w:hint="cs"/>
          <w:rtl/>
        </w:rPr>
        <w:t xml:space="preserve"> הוא לפרטי הסופר</w:t>
      </w:r>
      <w:r w:rsidR="00C938A2">
        <w:rPr>
          <w:rFonts w:hint="cs"/>
          <w:rtl/>
        </w:rPr>
        <w:t>.</w:t>
      </w:r>
    </w:p>
    <w:p w:rsidR="00FC6CE0" w:rsidRDefault="00FC6CE0" w:rsidP="00620A96">
      <w:pPr>
        <w:pStyle w:val="Paragraph-2"/>
        <w:bidi/>
        <w:rPr>
          <w:rFonts w:hint="cs"/>
          <w:rtl/>
        </w:rPr>
      </w:pPr>
      <w:r>
        <w:rPr>
          <w:rFonts w:hint="cs"/>
          <w:rtl/>
        </w:rPr>
        <w:lastRenderedPageBreak/>
        <w:t xml:space="preserve">ניצור את הקובץ החסר, למשל עם </w:t>
      </w:r>
      <w:r>
        <w:t>touch</w:t>
      </w:r>
      <w:r>
        <w:rPr>
          <w:rFonts w:hint="cs"/>
          <w:rtl/>
        </w:rPr>
        <w:t>, ונקבל את רשימת הסופרים</w:t>
      </w:r>
    </w:p>
    <w:p w:rsidR="00FC6CE0" w:rsidRDefault="005D4D2B" w:rsidP="00620A96">
      <w:pPr>
        <w:pStyle w:val="Paragraph-0"/>
        <w:jc w:val="center"/>
        <w:rPr>
          <w:rtl/>
        </w:rPr>
      </w:pPr>
      <w:r>
        <w:rPr>
          <w:rFonts w:hint="cs"/>
          <w:noProof/>
        </w:rPr>
        <w:drawing>
          <wp:inline distT="0" distB="0" distL="0" distR="0">
            <wp:extent cx="3721100" cy="220281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21100" cy="2202815"/>
                    </a:xfrm>
                    <a:prstGeom prst="rect">
                      <a:avLst/>
                    </a:prstGeom>
                    <a:noFill/>
                    <a:ln>
                      <a:noFill/>
                    </a:ln>
                  </pic:spPr>
                </pic:pic>
              </a:graphicData>
            </a:graphic>
          </wp:inline>
        </w:drawing>
      </w:r>
    </w:p>
    <w:p w:rsidR="005D4D2B" w:rsidRDefault="004424CB" w:rsidP="00620A96">
      <w:pPr>
        <w:pStyle w:val="Paragraph-2"/>
        <w:bidi/>
        <w:rPr>
          <w:rtl/>
        </w:rPr>
      </w:pPr>
      <w:r>
        <w:rPr>
          <w:rFonts w:hint="cs"/>
          <w:rtl/>
        </w:rPr>
        <w:t>כעת נרצה שה-</w:t>
      </w:r>
      <w:r>
        <w:t>link</w:t>
      </w:r>
      <w:r>
        <w:rPr>
          <w:rFonts w:hint="cs"/>
          <w:rtl/>
        </w:rPr>
        <w:t xml:space="preserve"> של ה</w:t>
      </w:r>
      <w:r w:rsidR="00597094">
        <w:rPr>
          <w:rFonts w:hint="cs"/>
          <w:rtl/>
        </w:rPr>
        <w:t>סופר, שמ</w:t>
      </w:r>
      <w:r>
        <w:rPr>
          <w:rFonts w:hint="cs"/>
          <w:rtl/>
        </w:rPr>
        <w:t>וביל לדף של פרטי הסופר</w:t>
      </w:r>
      <w:r w:rsidR="00597094">
        <w:rPr>
          <w:rFonts w:hint="cs"/>
          <w:rtl/>
        </w:rPr>
        <w:t xml:space="preserve">, יכיל את הפרטים </w:t>
      </w:r>
      <w:r w:rsidR="00DE398C">
        <w:rPr>
          <w:rFonts w:hint="cs"/>
          <w:rtl/>
        </w:rPr>
        <w:t xml:space="preserve">של הסופר ואת </w:t>
      </w:r>
      <w:r w:rsidR="00597094">
        <w:rPr>
          <w:rFonts w:hint="cs"/>
          <w:rtl/>
        </w:rPr>
        <w:t>והספרים</w:t>
      </w:r>
      <w:r w:rsidR="00DE398C">
        <w:rPr>
          <w:rFonts w:hint="cs"/>
          <w:rtl/>
        </w:rPr>
        <w:t xml:space="preserve"> שלו</w:t>
      </w:r>
      <w:r>
        <w:rPr>
          <w:rFonts w:hint="cs"/>
          <w:rtl/>
        </w:rPr>
        <w:t>.</w:t>
      </w:r>
    </w:p>
    <w:p w:rsidR="004F7089" w:rsidRDefault="004F7089" w:rsidP="00620A96">
      <w:pPr>
        <w:pStyle w:val="ListParagraph"/>
        <w:numPr>
          <w:ilvl w:val="0"/>
          <w:numId w:val="3"/>
        </w:numPr>
        <w:bidi/>
        <w:rPr>
          <w:rtl/>
        </w:rPr>
      </w:pPr>
      <w:r>
        <w:rPr>
          <w:rtl/>
        </w:rPr>
        <w:t>5</w:t>
      </w:r>
      <w:r>
        <w:rPr>
          <w:rFonts w:hint="cs"/>
          <w:rtl/>
        </w:rPr>
        <w:t xml:space="preserve">. </w:t>
      </w:r>
      <w:r w:rsidR="00934081">
        <w:rPr>
          <w:rFonts w:hint="cs"/>
          <w:rtl/>
        </w:rPr>
        <w:t xml:space="preserve">נוסיף את הגלופה לפרטי הספר, בקובץ </w:t>
      </w:r>
      <w:r w:rsidR="00934081">
        <w:t>catalog/template/catalog/author_detail.html</w:t>
      </w:r>
      <w:r w:rsidR="00115F69">
        <w:rPr>
          <w:rFonts w:hint="cs"/>
          <w:rtl/>
        </w:rPr>
        <w:t>:</w:t>
      </w:r>
    </w:p>
    <w:p w:rsidR="00115F69" w:rsidRDefault="00115F69" w:rsidP="00115F69">
      <w:r>
        <w:t>{% extends "base_generic.html" %}</w:t>
      </w:r>
    </w:p>
    <w:p w:rsidR="00115F69" w:rsidRDefault="00115F69" w:rsidP="00115F69"/>
    <w:p w:rsidR="00115F69" w:rsidRDefault="00115F69" w:rsidP="00115F69">
      <w:r>
        <w:t>{% block content %}</w:t>
      </w:r>
    </w:p>
    <w:p w:rsidR="00115F69" w:rsidRPr="00115F69" w:rsidRDefault="00115F69" w:rsidP="00115F69">
      <w:pPr>
        <w:pStyle w:val="Source"/>
      </w:pPr>
      <w:r w:rsidRPr="00115F69">
        <w:t xml:space="preserve">  &lt;h2&gt;{{ author.full_name }}&lt;/h2&gt;</w:t>
      </w:r>
    </w:p>
    <w:p w:rsidR="00115F69" w:rsidRPr="00115F69" w:rsidRDefault="00115F69" w:rsidP="00115F69">
      <w:pPr>
        <w:pStyle w:val="Source"/>
      </w:pPr>
      <w:r w:rsidRPr="00115F69">
        <w:t xml:space="preserve">  &lt;p&gt;{{author.date_of_birth }} - {{author.date_of_death }}</w:t>
      </w:r>
    </w:p>
    <w:p w:rsidR="00115F69" w:rsidRPr="00115F69" w:rsidRDefault="00115F69" w:rsidP="00115F69">
      <w:pPr>
        <w:pStyle w:val="Source"/>
      </w:pPr>
      <w:r w:rsidRPr="00115F69">
        <w:t xml:space="preserve">  &lt;hr&gt;</w:t>
      </w:r>
    </w:p>
    <w:p w:rsidR="00115F69" w:rsidRPr="00115F69" w:rsidRDefault="00115F69" w:rsidP="00115F69">
      <w:pPr>
        <w:pStyle w:val="Source"/>
      </w:pPr>
      <w:r w:rsidRPr="00115F69">
        <w:t xml:space="preserve">  {% for book in author.book_set.all %}</w:t>
      </w:r>
    </w:p>
    <w:p w:rsidR="00115F69" w:rsidRPr="00115F69" w:rsidRDefault="00115F69" w:rsidP="00115F69">
      <w:pPr>
        <w:pStyle w:val="Source"/>
      </w:pPr>
      <w:r w:rsidRPr="00115F69">
        <w:t xml:space="preserve">    &lt;a href="{{ book.get_absolute_url }}"&gt;{{ book.title }}&lt;/a&gt;&lt;br&gt;</w:t>
      </w:r>
    </w:p>
    <w:p w:rsidR="00115F69" w:rsidRPr="00115F69" w:rsidRDefault="00115F69" w:rsidP="00115F69">
      <w:pPr>
        <w:pStyle w:val="Source"/>
      </w:pPr>
      <w:r w:rsidRPr="00115F69">
        <w:t xml:space="preserve">  {% endfor %}</w:t>
      </w:r>
    </w:p>
    <w:p w:rsidR="00115F69" w:rsidRPr="00115F69" w:rsidRDefault="00115F69" w:rsidP="00115F69">
      <w:pPr>
        <w:pStyle w:val="Source"/>
        <w:rPr>
          <w:rtl/>
        </w:rPr>
      </w:pPr>
      <w:r w:rsidRPr="00115F69">
        <w:t>{% endblock %}</w:t>
      </w:r>
    </w:p>
    <w:p w:rsidR="00115F69" w:rsidRDefault="00E0399B" w:rsidP="00620A96">
      <w:pPr>
        <w:pStyle w:val="Paragraph-2"/>
        <w:bidi/>
        <w:rPr>
          <w:rtl/>
        </w:rPr>
      </w:pPr>
      <w:r>
        <w:rPr>
          <w:rFonts w:hint="cs"/>
          <w:rtl/>
        </w:rPr>
        <w:t>התוצאה היא:</w:t>
      </w:r>
    </w:p>
    <w:p w:rsidR="00E0399B" w:rsidRDefault="00E0399B" w:rsidP="00E0399B">
      <w:pPr>
        <w:bidi/>
        <w:rPr>
          <w:rtl/>
        </w:rPr>
      </w:pPr>
      <w:r>
        <w:rPr>
          <w:rFonts w:hint="cs"/>
          <w:noProof/>
        </w:rPr>
        <w:drawing>
          <wp:inline distT="0" distB="0" distL="0" distR="0">
            <wp:extent cx="3792855" cy="14312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92855" cy="1431290"/>
                    </a:xfrm>
                    <a:prstGeom prst="rect">
                      <a:avLst/>
                    </a:prstGeom>
                    <a:noFill/>
                    <a:ln>
                      <a:noFill/>
                    </a:ln>
                  </pic:spPr>
                </pic:pic>
              </a:graphicData>
            </a:graphic>
          </wp:inline>
        </w:drawing>
      </w:r>
    </w:p>
    <w:p w:rsidR="00E0399B" w:rsidRDefault="00E0399B" w:rsidP="00E0399B">
      <w:pPr>
        <w:bidi/>
        <w:rPr>
          <w:rFonts w:hint="cs"/>
          <w:rtl/>
        </w:rPr>
      </w:pPr>
    </w:p>
    <w:p w:rsidR="00FC6CE0" w:rsidRDefault="00FC6CE0" w:rsidP="00FC6CE0">
      <w:pPr>
        <w:bidi/>
        <w:rPr>
          <w:rFonts w:hint="cs"/>
          <w:rtl/>
        </w:rPr>
      </w:pPr>
    </w:p>
    <w:p w:rsidR="008F19A2" w:rsidRDefault="008F19A2" w:rsidP="008F19A2">
      <w:pPr>
        <w:bidi/>
      </w:pPr>
    </w:p>
    <w:p w:rsidR="00251223" w:rsidRDefault="00251223" w:rsidP="00251223">
      <w:pPr>
        <w:bidi/>
      </w:pPr>
    </w:p>
    <w:p w:rsidR="00911FF2" w:rsidRPr="003F0DB2" w:rsidRDefault="00911FF2" w:rsidP="00911FF2">
      <w:pPr>
        <w:bidi/>
        <w:rPr>
          <w:rtl/>
        </w:rPr>
      </w:pPr>
    </w:p>
    <w:p w:rsidR="005B210C" w:rsidRPr="003B6F84" w:rsidRDefault="005B210C" w:rsidP="005B210C">
      <w:pPr>
        <w:bidi/>
        <w:rPr>
          <w:rtl/>
        </w:rPr>
      </w:pPr>
      <w:bookmarkStart w:id="1" w:name="_GoBack"/>
      <w:bookmarkEnd w:id="1"/>
    </w:p>
    <w:sectPr w:rsidR="005B210C" w:rsidRPr="003B6F8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134BC"/>
    <w:multiLevelType w:val="hybridMultilevel"/>
    <w:tmpl w:val="BA9A1BA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15:restartNumberingAfterBreak="0">
    <w:nsid w:val="06662AA4"/>
    <w:multiLevelType w:val="hybridMultilevel"/>
    <w:tmpl w:val="D8AA7E68"/>
    <w:lvl w:ilvl="0" w:tplc="D0C49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51975"/>
    <w:multiLevelType w:val="hybridMultilevel"/>
    <w:tmpl w:val="8912ED08"/>
    <w:lvl w:ilvl="0" w:tplc="D0C49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39D17F6"/>
    <w:multiLevelType w:val="hybridMultilevel"/>
    <w:tmpl w:val="EACAFB58"/>
    <w:lvl w:ilvl="0" w:tplc="BB5ADCDE">
      <w:start w:val="1"/>
      <w:numFmt w:val="bullet"/>
      <w:lvlText w:val=""/>
      <w:lvlJc w:val="left"/>
      <w:pPr>
        <w:ind w:left="129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D77"/>
    <w:rsid w:val="000069CF"/>
    <w:rsid w:val="00007B7B"/>
    <w:rsid w:val="000128E5"/>
    <w:rsid w:val="00012E7B"/>
    <w:rsid w:val="0002078E"/>
    <w:rsid w:val="000323F7"/>
    <w:rsid w:val="00056DCE"/>
    <w:rsid w:val="000573E9"/>
    <w:rsid w:val="000613D5"/>
    <w:rsid w:val="0006257E"/>
    <w:rsid w:val="00064483"/>
    <w:rsid w:val="00066BE7"/>
    <w:rsid w:val="0007276B"/>
    <w:rsid w:val="00077B20"/>
    <w:rsid w:val="00084762"/>
    <w:rsid w:val="00087596"/>
    <w:rsid w:val="00093D76"/>
    <w:rsid w:val="000969A6"/>
    <w:rsid w:val="000D0D77"/>
    <w:rsid w:val="000D510D"/>
    <w:rsid w:val="000E093E"/>
    <w:rsid w:val="000E63C4"/>
    <w:rsid w:val="000F4EBB"/>
    <w:rsid w:val="000F75B6"/>
    <w:rsid w:val="00100C7C"/>
    <w:rsid w:val="00115F69"/>
    <w:rsid w:val="001173D6"/>
    <w:rsid w:val="001311AA"/>
    <w:rsid w:val="00133AA2"/>
    <w:rsid w:val="001470A0"/>
    <w:rsid w:val="001472C4"/>
    <w:rsid w:val="0015080A"/>
    <w:rsid w:val="00153E9B"/>
    <w:rsid w:val="001553D9"/>
    <w:rsid w:val="0016465C"/>
    <w:rsid w:val="00164BC8"/>
    <w:rsid w:val="00165CD7"/>
    <w:rsid w:val="00171757"/>
    <w:rsid w:val="00176609"/>
    <w:rsid w:val="00180851"/>
    <w:rsid w:val="0018124A"/>
    <w:rsid w:val="00182353"/>
    <w:rsid w:val="00187066"/>
    <w:rsid w:val="00193D79"/>
    <w:rsid w:val="001A1AB8"/>
    <w:rsid w:val="001A4670"/>
    <w:rsid w:val="001B0501"/>
    <w:rsid w:val="001B2686"/>
    <w:rsid w:val="001B5F96"/>
    <w:rsid w:val="001C026C"/>
    <w:rsid w:val="001C5FB6"/>
    <w:rsid w:val="001D3368"/>
    <w:rsid w:val="001D3A63"/>
    <w:rsid w:val="001E3B18"/>
    <w:rsid w:val="001E6024"/>
    <w:rsid w:val="001F5770"/>
    <w:rsid w:val="0020140A"/>
    <w:rsid w:val="0020177E"/>
    <w:rsid w:val="00212482"/>
    <w:rsid w:val="0021500B"/>
    <w:rsid w:val="0022348F"/>
    <w:rsid w:val="00242216"/>
    <w:rsid w:val="00243631"/>
    <w:rsid w:val="00245ABD"/>
    <w:rsid w:val="00250AB6"/>
    <w:rsid w:val="00251223"/>
    <w:rsid w:val="00253784"/>
    <w:rsid w:val="00271755"/>
    <w:rsid w:val="002722C2"/>
    <w:rsid w:val="0027381C"/>
    <w:rsid w:val="00273F65"/>
    <w:rsid w:val="00282C37"/>
    <w:rsid w:val="00284555"/>
    <w:rsid w:val="00285AE2"/>
    <w:rsid w:val="00293726"/>
    <w:rsid w:val="002A04C7"/>
    <w:rsid w:val="002A3513"/>
    <w:rsid w:val="002A5056"/>
    <w:rsid w:val="002B55B1"/>
    <w:rsid w:val="002B6485"/>
    <w:rsid w:val="002C3201"/>
    <w:rsid w:val="002C7EB1"/>
    <w:rsid w:val="002D2F9C"/>
    <w:rsid w:val="002D383A"/>
    <w:rsid w:val="002E2DCB"/>
    <w:rsid w:val="002E3BE1"/>
    <w:rsid w:val="002F0467"/>
    <w:rsid w:val="002F5FE5"/>
    <w:rsid w:val="00302B87"/>
    <w:rsid w:val="00303E4C"/>
    <w:rsid w:val="00312C78"/>
    <w:rsid w:val="00312DE9"/>
    <w:rsid w:val="00322369"/>
    <w:rsid w:val="00335B4B"/>
    <w:rsid w:val="00335E4C"/>
    <w:rsid w:val="00344998"/>
    <w:rsid w:val="00361CE6"/>
    <w:rsid w:val="003624AC"/>
    <w:rsid w:val="00375B22"/>
    <w:rsid w:val="00380FCB"/>
    <w:rsid w:val="00386B9C"/>
    <w:rsid w:val="00392795"/>
    <w:rsid w:val="00394846"/>
    <w:rsid w:val="003B1C6F"/>
    <w:rsid w:val="003B4DA2"/>
    <w:rsid w:val="003B6F84"/>
    <w:rsid w:val="003B7966"/>
    <w:rsid w:val="003C5366"/>
    <w:rsid w:val="003D220E"/>
    <w:rsid w:val="003D3691"/>
    <w:rsid w:val="003F0285"/>
    <w:rsid w:val="003F0DB2"/>
    <w:rsid w:val="00411D8E"/>
    <w:rsid w:val="00416202"/>
    <w:rsid w:val="00416FB2"/>
    <w:rsid w:val="00417D9F"/>
    <w:rsid w:val="00417FFB"/>
    <w:rsid w:val="00426321"/>
    <w:rsid w:val="004303C8"/>
    <w:rsid w:val="004424CB"/>
    <w:rsid w:val="0045192E"/>
    <w:rsid w:val="00451935"/>
    <w:rsid w:val="004545AF"/>
    <w:rsid w:val="0045780D"/>
    <w:rsid w:val="0046212A"/>
    <w:rsid w:val="00471437"/>
    <w:rsid w:val="00482D25"/>
    <w:rsid w:val="00486651"/>
    <w:rsid w:val="00491DBB"/>
    <w:rsid w:val="004A2AB0"/>
    <w:rsid w:val="004B1423"/>
    <w:rsid w:val="004B3D7F"/>
    <w:rsid w:val="004B51DC"/>
    <w:rsid w:val="004C2171"/>
    <w:rsid w:val="004C7F02"/>
    <w:rsid w:val="004D424D"/>
    <w:rsid w:val="004D4E86"/>
    <w:rsid w:val="004D4FD0"/>
    <w:rsid w:val="004E1A8A"/>
    <w:rsid w:val="004F7089"/>
    <w:rsid w:val="00502335"/>
    <w:rsid w:val="00513FD7"/>
    <w:rsid w:val="00514595"/>
    <w:rsid w:val="005158DC"/>
    <w:rsid w:val="005214EF"/>
    <w:rsid w:val="00521815"/>
    <w:rsid w:val="00526028"/>
    <w:rsid w:val="005267C3"/>
    <w:rsid w:val="0053589D"/>
    <w:rsid w:val="0054097B"/>
    <w:rsid w:val="005506D5"/>
    <w:rsid w:val="00551513"/>
    <w:rsid w:val="005561EE"/>
    <w:rsid w:val="00574DB3"/>
    <w:rsid w:val="00591C45"/>
    <w:rsid w:val="005958A9"/>
    <w:rsid w:val="00597094"/>
    <w:rsid w:val="005B210C"/>
    <w:rsid w:val="005B55D1"/>
    <w:rsid w:val="005C04E5"/>
    <w:rsid w:val="005C2259"/>
    <w:rsid w:val="005C2327"/>
    <w:rsid w:val="005C4C8E"/>
    <w:rsid w:val="005C63D7"/>
    <w:rsid w:val="005C7C7F"/>
    <w:rsid w:val="005D0FE2"/>
    <w:rsid w:val="005D4D2B"/>
    <w:rsid w:val="005E6081"/>
    <w:rsid w:val="005E711D"/>
    <w:rsid w:val="005F7FC4"/>
    <w:rsid w:val="00610826"/>
    <w:rsid w:val="006171AD"/>
    <w:rsid w:val="00620A96"/>
    <w:rsid w:val="00622B8A"/>
    <w:rsid w:val="0063074C"/>
    <w:rsid w:val="00631752"/>
    <w:rsid w:val="00640BF2"/>
    <w:rsid w:val="006419B6"/>
    <w:rsid w:val="00646C49"/>
    <w:rsid w:val="006617F4"/>
    <w:rsid w:val="00663EDE"/>
    <w:rsid w:val="00667F6C"/>
    <w:rsid w:val="00670EDF"/>
    <w:rsid w:val="00672701"/>
    <w:rsid w:val="00674D94"/>
    <w:rsid w:val="006776F3"/>
    <w:rsid w:val="0068522E"/>
    <w:rsid w:val="006875B4"/>
    <w:rsid w:val="0069085C"/>
    <w:rsid w:val="00697543"/>
    <w:rsid w:val="006A2D4C"/>
    <w:rsid w:val="006C0412"/>
    <w:rsid w:val="006C1AB5"/>
    <w:rsid w:val="006C3A37"/>
    <w:rsid w:val="006C3F92"/>
    <w:rsid w:val="006C49D4"/>
    <w:rsid w:val="006D3DFA"/>
    <w:rsid w:val="006E086F"/>
    <w:rsid w:val="006E1D09"/>
    <w:rsid w:val="006E26D0"/>
    <w:rsid w:val="006E3BC0"/>
    <w:rsid w:val="006E51CB"/>
    <w:rsid w:val="006E7424"/>
    <w:rsid w:val="006F1A31"/>
    <w:rsid w:val="006F242F"/>
    <w:rsid w:val="0070279B"/>
    <w:rsid w:val="00707306"/>
    <w:rsid w:val="00711775"/>
    <w:rsid w:val="0071517C"/>
    <w:rsid w:val="00721B74"/>
    <w:rsid w:val="00725796"/>
    <w:rsid w:val="007322F1"/>
    <w:rsid w:val="007407C9"/>
    <w:rsid w:val="00746E92"/>
    <w:rsid w:val="007530B0"/>
    <w:rsid w:val="00761C0D"/>
    <w:rsid w:val="00765594"/>
    <w:rsid w:val="007721AE"/>
    <w:rsid w:val="007760FC"/>
    <w:rsid w:val="007773AC"/>
    <w:rsid w:val="0077783B"/>
    <w:rsid w:val="007806E9"/>
    <w:rsid w:val="0078105E"/>
    <w:rsid w:val="00784FAD"/>
    <w:rsid w:val="00794CC6"/>
    <w:rsid w:val="007A2C2E"/>
    <w:rsid w:val="007B3D88"/>
    <w:rsid w:val="007B7847"/>
    <w:rsid w:val="007C61E9"/>
    <w:rsid w:val="007C7B96"/>
    <w:rsid w:val="007D7FC9"/>
    <w:rsid w:val="007E1381"/>
    <w:rsid w:val="007F0887"/>
    <w:rsid w:val="007F6541"/>
    <w:rsid w:val="007F6B31"/>
    <w:rsid w:val="007F6CB0"/>
    <w:rsid w:val="008015ED"/>
    <w:rsid w:val="00802B35"/>
    <w:rsid w:val="00823491"/>
    <w:rsid w:val="00841AE7"/>
    <w:rsid w:val="00841EE3"/>
    <w:rsid w:val="00856428"/>
    <w:rsid w:val="0086770D"/>
    <w:rsid w:val="00870991"/>
    <w:rsid w:val="00872D72"/>
    <w:rsid w:val="008763B2"/>
    <w:rsid w:val="00884CD6"/>
    <w:rsid w:val="00884CDC"/>
    <w:rsid w:val="008A1403"/>
    <w:rsid w:val="008B5768"/>
    <w:rsid w:val="008C219E"/>
    <w:rsid w:val="008C310D"/>
    <w:rsid w:val="008C40F2"/>
    <w:rsid w:val="008D2156"/>
    <w:rsid w:val="008D5F4B"/>
    <w:rsid w:val="008E257C"/>
    <w:rsid w:val="008F19A2"/>
    <w:rsid w:val="008F5B43"/>
    <w:rsid w:val="00907850"/>
    <w:rsid w:val="009108CA"/>
    <w:rsid w:val="00911FF2"/>
    <w:rsid w:val="00923F84"/>
    <w:rsid w:val="00924A21"/>
    <w:rsid w:val="00934081"/>
    <w:rsid w:val="00940580"/>
    <w:rsid w:val="00946DFF"/>
    <w:rsid w:val="0096124B"/>
    <w:rsid w:val="009616FE"/>
    <w:rsid w:val="009816D3"/>
    <w:rsid w:val="0098180E"/>
    <w:rsid w:val="00983F78"/>
    <w:rsid w:val="00985F5E"/>
    <w:rsid w:val="009A3AA0"/>
    <w:rsid w:val="009A4DBA"/>
    <w:rsid w:val="009B318A"/>
    <w:rsid w:val="009C5797"/>
    <w:rsid w:val="009E2844"/>
    <w:rsid w:val="009E2E55"/>
    <w:rsid w:val="009E3AB6"/>
    <w:rsid w:val="009E45B4"/>
    <w:rsid w:val="00A03EE6"/>
    <w:rsid w:val="00A04E22"/>
    <w:rsid w:val="00A06C5F"/>
    <w:rsid w:val="00A10AF6"/>
    <w:rsid w:val="00A10CCC"/>
    <w:rsid w:val="00A14384"/>
    <w:rsid w:val="00A15FAA"/>
    <w:rsid w:val="00A24B53"/>
    <w:rsid w:val="00A25D78"/>
    <w:rsid w:val="00A34C82"/>
    <w:rsid w:val="00A54802"/>
    <w:rsid w:val="00A628A6"/>
    <w:rsid w:val="00A62B20"/>
    <w:rsid w:val="00A677A3"/>
    <w:rsid w:val="00A70DB2"/>
    <w:rsid w:val="00A747FC"/>
    <w:rsid w:val="00A92D0C"/>
    <w:rsid w:val="00AA2F3A"/>
    <w:rsid w:val="00AA68CF"/>
    <w:rsid w:val="00AB0F92"/>
    <w:rsid w:val="00AB255A"/>
    <w:rsid w:val="00AC4B45"/>
    <w:rsid w:val="00AD0B4C"/>
    <w:rsid w:val="00AD2845"/>
    <w:rsid w:val="00AE4D09"/>
    <w:rsid w:val="00B0540C"/>
    <w:rsid w:val="00B10192"/>
    <w:rsid w:val="00B12DF5"/>
    <w:rsid w:val="00B14A8B"/>
    <w:rsid w:val="00B17814"/>
    <w:rsid w:val="00B2626B"/>
    <w:rsid w:val="00B32E7E"/>
    <w:rsid w:val="00B37B2E"/>
    <w:rsid w:val="00B50B1D"/>
    <w:rsid w:val="00B6317E"/>
    <w:rsid w:val="00B74949"/>
    <w:rsid w:val="00B804F4"/>
    <w:rsid w:val="00B81729"/>
    <w:rsid w:val="00B9011D"/>
    <w:rsid w:val="00B90F37"/>
    <w:rsid w:val="00B97C43"/>
    <w:rsid w:val="00BA2431"/>
    <w:rsid w:val="00BA30CE"/>
    <w:rsid w:val="00BA3533"/>
    <w:rsid w:val="00BB19E5"/>
    <w:rsid w:val="00BB6D8B"/>
    <w:rsid w:val="00BC1114"/>
    <w:rsid w:val="00BC35A7"/>
    <w:rsid w:val="00BC38CE"/>
    <w:rsid w:val="00BD3839"/>
    <w:rsid w:val="00BD55E7"/>
    <w:rsid w:val="00BD5B41"/>
    <w:rsid w:val="00BD6190"/>
    <w:rsid w:val="00BD6459"/>
    <w:rsid w:val="00BD78C3"/>
    <w:rsid w:val="00BE7001"/>
    <w:rsid w:val="00BF17A4"/>
    <w:rsid w:val="00BF75C6"/>
    <w:rsid w:val="00C0061E"/>
    <w:rsid w:val="00C02D88"/>
    <w:rsid w:val="00C046F7"/>
    <w:rsid w:val="00C135F9"/>
    <w:rsid w:val="00C15FB7"/>
    <w:rsid w:val="00C212E8"/>
    <w:rsid w:val="00C21A6F"/>
    <w:rsid w:val="00C2543E"/>
    <w:rsid w:val="00C339AB"/>
    <w:rsid w:val="00C35F07"/>
    <w:rsid w:val="00C41E8F"/>
    <w:rsid w:val="00C42A33"/>
    <w:rsid w:val="00C4798E"/>
    <w:rsid w:val="00C544A1"/>
    <w:rsid w:val="00C625DC"/>
    <w:rsid w:val="00C65BEB"/>
    <w:rsid w:val="00C737E4"/>
    <w:rsid w:val="00C77E9C"/>
    <w:rsid w:val="00C86FA6"/>
    <w:rsid w:val="00C938A2"/>
    <w:rsid w:val="00C94CBB"/>
    <w:rsid w:val="00C975F5"/>
    <w:rsid w:val="00CC17DA"/>
    <w:rsid w:val="00CC3F85"/>
    <w:rsid w:val="00CD5301"/>
    <w:rsid w:val="00CD5DFA"/>
    <w:rsid w:val="00CE3997"/>
    <w:rsid w:val="00CF60DD"/>
    <w:rsid w:val="00D03372"/>
    <w:rsid w:val="00D0698A"/>
    <w:rsid w:val="00D11B80"/>
    <w:rsid w:val="00D21B57"/>
    <w:rsid w:val="00D23880"/>
    <w:rsid w:val="00D25FD0"/>
    <w:rsid w:val="00D27BA4"/>
    <w:rsid w:val="00D300A6"/>
    <w:rsid w:val="00D54B0F"/>
    <w:rsid w:val="00D5686C"/>
    <w:rsid w:val="00D67283"/>
    <w:rsid w:val="00D67557"/>
    <w:rsid w:val="00D75399"/>
    <w:rsid w:val="00D816D6"/>
    <w:rsid w:val="00D859C4"/>
    <w:rsid w:val="00D91554"/>
    <w:rsid w:val="00D933B5"/>
    <w:rsid w:val="00D97066"/>
    <w:rsid w:val="00DA32B5"/>
    <w:rsid w:val="00DA4287"/>
    <w:rsid w:val="00DC309D"/>
    <w:rsid w:val="00DC6D10"/>
    <w:rsid w:val="00DE2CAB"/>
    <w:rsid w:val="00DE398C"/>
    <w:rsid w:val="00DF03DD"/>
    <w:rsid w:val="00DF08DA"/>
    <w:rsid w:val="00E018F7"/>
    <w:rsid w:val="00E0399B"/>
    <w:rsid w:val="00E03AA8"/>
    <w:rsid w:val="00E06A82"/>
    <w:rsid w:val="00E07912"/>
    <w:rsid w:val="00E24E62"/>
    <w:rsid w:val="00E31615"/>
    <w:rsid w:val="00E5003D"/>
    <w:rsid w:val="00E52209"/>
    <w:rsid w:val="00E65709"/>
    <w:rsid w:val="00E83D2B"/>
    <w:rsid w:val="00EB558B"/>
    <w:rsid w:val="00EB7F47"/>
    <w:rsid w:val="00EC1020"/>
    <w:rsid w:val="00EC2190"/>
    <w:rsid w:val="00EC36AC"/>
    <w:rsid w:val="00EC51E3"/>
    <w:rsid w:val="00EC5854"/>
    <w:rsid w:val="00EC697F"/>
    <w:rsid w:val="00ED7090"/>
    <w:rsid w:val="00EE2C9D"/>
    <w:rsid w:val="00EE5A86"/>
    <w:rsid w:val="00EF00FD"/>
    <w:rsid w:val="00EF0C38"/>
    <w:rsid w:val="00EF33DE"/>
    <w:rsid w:val="00EF35F7"/>
    <w:rsid w:val="00EF7B4E"/>
    <w:rsid w:val="00F00513"/>
    <w:rsid w:val="00F22C00"/>
    <w:rsid w:val="00F263AA"/>
    <w:rsid w:val="00F36354"/>
    <w:rsid w:val="00F46C97"/>
    <w:rsid w:val="00F6189D"/>
    <w:rsid w:val="00F621B1"/>
    <w:rsid w:val="00F71804"/>
    <w:rsid w:val="00F80273"/>
    <w:rsid w:val="00F95009"/>
    <w:rsid w:val="00F97406"/>
    <w:rsid w:val="00F97B65"/>
    <w:rsid w:val="00FB3E69"/>
    <w:rsid w:val="00FC2708"/>
    <w:rsid w:val="00FC4287"/>
    <w:rsid w:val="00FC5734"/>
    <w:rsid w:val="00FC6510"/>
    <w:rsid w:val="00FC6CE0"/>
    <w:rsid w:val="00FC7B1C"/>
    <w:rsid w:val="00FC7E41"/>
    <w:rsid w:val="00FD1C82"/>
    <w:rsid w:val="00FD410C"/>
    <w:rsid w:val="00FE793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A7646D"/>
  <w15:chartTrackingRefBased/>
  <w15:docId w15:val="{4DDF097A-56C7-4C5F-9834-32B1B3E3BA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he-IL"/>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097B"/>
    <w:pPr>
      <w:keepNext/>
      <w:keepLines/>
      <w:spacing w:before="120" w:line="288" w:lineRule="auto"/>
      <w:outlineLvl w:val="0"/>
    </w:pPr>
    <w:rPr>
      <w:rFonts w:eastAsiaTheme="majorEastAsia"/>
      <w:b/>
      <w:bCs/>
    </w:rPr>
  </w:style>
  <w:style w:type="paragraph" w:styleId="Heading2">
    <w:name w:val="heading 2"/>
    <w:basedOn w:val="Normal"/>
    <w:next w:val="Normal"/>
    <w:link w:val="Heading2Char"/>
    <w:uiPriority w:val="9"/>
    <w:unhideWhenUsed/>
    <w:qFormat/>
    <w:rsid w:val="005C2259"/>
    <w:pPr>
      <w:keepNext/>
      <w:keepLines/>
      <w:spacing w:before="120" w:line="288" w:lineRule="auto"/>
      <w:ind w:left="288"/>
      <w:outlineLvl w:val="1"/>
    </w:pPr>
    <w:rPr>
      <w:rFonts w:eastAsiaTheme="majorEastAsia"/>
      <w:b/>
      <w:bCs/>
    </w:rPr>
  </w:style>
  <w:style w:type="paragraph" w:styleId="Heading3">
    <w:name w:val="heading 3"/>
    <w:basedOn w:val="Normal"/>
    <w:next w:val="Normal"/>
    <w:link w:val="Heading3Char"/>
    <w:uiPriority w:val="9"/>
    <w:unhideWhenUsed/>
    <w:qFormat/>
    <w:rsid w:val="00CC17DA"/>
    <w:pPr>
      <w:keepNext/>
      <w:keepLines/>
      <w:spacing w:before="120" w:line="288" w:lineRule="auto"/>
      <w:ind w:left="576"/>
      <w:outlineLvl w:val="2"/>
    </w:pPr>
    <w:rPr>
      <w:rFonts w:eastAsiaTheme="majorEastAsia"/>
      <w:b/>
      <w:bCs/>
    </w:rPr>
  </w:style>
  <w:style w:type="paragraph" w:styleId="Heading4">
    <w:name w:val="heading 4"/>
    <w:basedOn w:val="Normal"/>
    <w:next w:val="Normal"/>
    <w:link w:val="Heading4Char"/>
    <w:uiPriority w:val="9"/>
    <w:semiHidden/>
    <w:unhideWhenUsed/>
    <w:qFormat/>
    <w:rsid w:val="00D859C4"/>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0">
    <w:name w:val="Paragraph-0"/>
    <w:basedOn w:val="Normal"/>
    <w:qFormat/>
    <w:rsid w:val="00672701"/>
    <w:pPr>
      <w:bidi/>
      <w:spacing w:before="120" w:line="288" w:lineRule="auto"/>
    </w:pPr>
  </w:style>
  <w:style w:type="paragraph" w:customStyle="1" w:styleId="Paragraph-1">
    <w:name w:val="Paragraph-1"/>
    <w:basedOn w:val="Paragraph-0"/>
    <w:qFormat/>
    <w:rsid w:val="00672701"/>
    <w:pPr>
      <w:ind w:left="288"/>
    </w:pPr>
  </w:style>
  <w:style w:type="character" w:customStyle="1" w:styleId="Heading1Char">
    <w:name w:val="Heading 1 Char"/>
    <w:basedOn w:val="DefaultParagraphFont"/>
    <w:link w:val="Heading1"/>
    <w:uiPriority w:val="9"/>
    <w:rsid w:val="0054097B"/>
    <w:rPr>
      <w:rFonts w:eastAsiaTheme="majorEastAsia"/>
      <w:b/>
      <w:bCs/>
    </w:rPr>
  </w:style>
  <w:style w:type="character" w:customStyle="1" w:styleId="Heading2Char">
    <w:name w:val="Heading 2 Char"/>
    <w:basedOn w:val="DefaultParagraphFont"/>
    <w:link w:val="Heading2"/>
    <w:uiPriority w:val="9"/>
    <w:rsid w:val="005C2259"/>
    <w:rPr>
      <w:rFonts w:eastAsiaTheme="majorEastAsia"/>
      <w:b/>
      <w:bCs/>
    </w:rPr>
  </w:style>
  <w:style w:type="paragraph" w:customStyle="1" w:styleId="Paragraph-2">
    <w:name w:val="Paragraph-2"/>
    <w:basedOn w:val="Paragraph-0"/>
    <w:qFormat/>
    <w:rsid w:val="005C2259"/>
    <w:pPr>
      <w:bidi w:val="0"/>
      <w:ind w:left="576"/>
    </w:pPr>
  </w:style>
  <w:style w:type="character" w:customStyle="1" w:styleId="Heading3Char">
    <w:name w:val="Heading 3 Char"/>
    <w:basedOn w:val="DefaultParagraphFont"/>
    <w:link w:val="Heading3"/>
    <w:uiPriority w:val="9"/>
    <w:rsid w:val="00CC17DA"/>
    <w:rPr>
      <w:rFonts w:eastAsiaTheme="majorEastAsia"/>
      <w:b/>
      <w:bCs/>
    </w:rPr>
  </w:style>
  <w:style w:type="paragraph" w:customStyle="1" w:styleId="Paragraph-3">
    <w:name w:val="Paragraph-3"/>
    <w:basedOn w:val="Paragraph-0"/>
    <w:qFormat/>
    <w:rsid w:val="00380FCB"/>
    <w:pPr>
      <w:bidi w:val="0"/>
      <w:ind w:left="864"/>
    </w:pPr>
  </w:style>
  <w:style w:type="character" w:customStyle="1" w:styleId="Heading4Char">
    <w:name w:val="Heading 4 Char"/>
    <w:basedOn w:val="DefaultParagraphFont"/>
    <w:link w:val="Heading4"/>
    <w:uiPriority w:val="9"/>
    <w:semiHidden/>
    <w:rsid w:val="00D859C4"/>
    <w:rPr>
      <w:rFonts w:asciiTheme="majorHAnsi" w:eastAsiaTheme="majorEastAsia" w:hAnsiTheme="majorHAnsi" w:cstheme="majorBidi"/>
      <w:i/>
      <w:iCs/>
      <w:color w:val="2F5496" w:themeColor="accent1" w:themeShade="BF"/>
    </w:rPr>
  </w:style>
  <w:style w:type="paragraph" w:styleId="HTMLPreformatted">
    <w:name w:val="HTML Preformatted"/>
    <w:basedOn w:val="Normal"/>
    <w:link w:val="HTMLPreformattedChar"/>
    <w:uiPriority w:val="99"/>
    <w:unhideWhenUsed/>
    <w:rsid w:val="001553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553D9"/>
    <w:rPr>
      <w:rFonts w:ascii="Courier New" w:eastAsia="Times New Roman" w:hAnsi="Courier New" w:cs="Courier New"/>
      <w:sz w:val="20"/>
      <w:szCs w:val="20"/>
    </w:rPr>
  </w:style>
  <w:style w:type="character" w:styleId="HTMLCode">
    <w:name w:val="HTML Code"/>
    <w:basedOn w:val="DefaultParagraphFont"/>
    <w:uiPriority w:val="99"/>
    <w:semiHidden/>
    <w:unhideWhenUsed/>
    <w:rsid w:val="001553D9"/>
    <w:rPr>
      <w:rFonts w:ascii="Courier New" w:eastAsia="Times New Roman" w:hAnsi="Courier New" w:cs="Courier New"/>
      <w:sz w:val="20"/>
      <w:szCs w:val="20"/>
    </w:rPr>
  </w:style>
  <w:style w:type="table" w:styleId="TableGrid">
    <w:name w:val="Table Grid"/>
    <w:basedOn w:val="TableNormal"/>
    <w:uiPriority w:val="39"/>
    <w:rsid w:val="002E3B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
    <w:name w:val="Source"/>
    <w:basedOn w:val="Normal"/>
    <w:qFormat/>
    <w:rsid w:val="001470A0"/>
    <w:pPr>
      <w:shd w:val="clear" w:color="auto" w:fill="D9D9D9" w:themeFill="background1" w:themeFillShade="D9"/>
      <w:ind w:left="180"/>
    </w:pPr>
    <w:rPr>
      <w:rFonts w:ascii="Courier New" w:hAnsi="Courier New" w:cs="Courier New"/>
      <w:sz w:val="20"/>
      <w:szCs w:val="20"/>
    </w:rPr>
  </w:style>
  <w:style w:type="paragraph" w:customStyle="1" w:styleId="Paragraph-4">
    <w:name w:val="Paragraph-4"/>
    <w:basedOn w:val="Paragraph-0"/>
    <w:qFormat/>
    <w:rsid w:val="00B6317E"/>
    <w:pPr>
      <w:ind w:left="1152"/>
    </w:pPr>
  </w:style>
  <w:style w:type="character" w:styleId="Strong">
    <w:name w:val="Strong"/>
    <w:basedOn w:val="DefaultParagraphFont"/>
    <w:uiPriority w:val="22"/>
    <w:qFormat/>
    <w:rsid w:val="0027381C"/>
    <w:rPr>
      <w:b/>
      <w:bCs/>
    </w:rPr>
  </w:style>
  <w:style w:type="character" w:customStyle="1" w:styleId="token">
    <w:name w:val="token"/>
    <w:basedOn w:val="DefaultParagraphFont"/>
    <w:rsid w:val="00870991"/>
  </w:style>
  <w:style w:type="character" w:styleId="Emphasis">
    <w:name w:val="Emphasis"/>
    <w:basedOn w:val="DefaultParagraphFont"/>
    <w:uiPriority w:val="20"/>
    <w:qFormat/>
    <w:rsid w:val="00707306"/>
    <w:rPr>
      <w:i/>
      <w:iCs/>
    </w:rPr>
  </w:style>
  <w:style w:type="paragraph" w:styleId="NormalWeb">
    <w:name w:val="Normal (Web)"/>
    <w:basedOn w:val="Normal"/>
    <w:uiPriority w:val="99"/>
    <w:semiHidden/>
    <w:unhideWhenUsed/>
    <w:rsid w:val="003B6F84"/>
    <w:pPr>
      <w:spacing w:before="100" w:beforeAutospacing="1" w:after="100" w:afterAutospacing="1"/>
    </w:pPr>
    <w:rPr>
      <w:rFonts w:eastAsia="Times New Roman"/>
    </w:rPr>
  </w:style>
  <w:style w:type="paragraph" w:styleId="ListParagraph">
    <w:name w:val="List Paragraph"/>
    <w:basedOn w:val="Normal"/>
    <w:uiPriority w:val="34"/>
    <w:qFormat/>
    <w:rsid w:val="00620A9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5051607">
      <w:bodyDiv w:val="1"/>
      <w:marLeft w:val="0"/>
      <w:marRight w:val="0"/>
      <w:marTop w:val="0"/>
      <w:marBottom w:val="0"/>
      <w:divBdr>
        <w:top w:val="none" w:sz="0" w:space="0" w:color="auto"/>
        <w:left w:val="none" w:sz="0" w:space="0" w:color="auto"/>
        <w:bottom w:val="none" w:sz="0" w:space="0" w:color="auto"/>
        <w:right w:val="none" w:sz="0" w:space="0" w:color="auto"/>
      </w:divBdr>
    </w:div>
    <w:div w:id="236788872">
      <w:bodyDiv w:val="1"/>
      <w:marLeft w:val="0"/>
      <w:marRight w:val="0"/>
      <w:marTop w:val="0"/>
      <w:marBottom w:val="0"/>
      <w:divBdr>
        <w:top w:val="none" w:sz="0" w:space="0" w:color="auto"/>
        <w:left w:val="none" w:sz="0" w:space="0" w:color="auto"/>
        <w:bottom w:val="none" w:sz="0" w:space="0" w:color="auto"/>
        <w:right w:val="none" w:sz="0" w:space="0" w:color="auto"/>
      </w:divBdr>
    </w:div>
    <w:div w:id="244455876">
      <w:bodyDiv w:val="1"/>
      <w:marLeft w:val="0"/>
      <w:marRight w:val="0"/>
      <w:marTop w:val="0"/>
      <w:marBottom w:val="0"/>
      <w:divBdr>
        <w:top w:val="none" w:sz="0" w:space="0" w:color="auto"/>
        <w:left w:val="none" w:sz="0" w:space="0" w:color="auto"/>
        <w:bottom w:val="none" w:sz="0" w:space="0" w:color="auto"/>
        <w:right w:val="none" w:sz="0" w:space="0" w:color="auto"/>
      </w:divBdr>
    </w:div>
    <w:div w:id="275603586">
      <w:bodyDiv w:val="1"/>
      <w:marLeft w:val="0"/>
      <w:marRight w:val="0"/>
      <w:marTop w:val="0"/>
      <w:marBottom w:val="0"/>
      <w:divBdr>
        <w:top w:val="none" w:sz="0" w:space="0" w:color="auto"/>
        <w:left w:val="none" w:sz="0" w:space="0" w:color="auto"/>
        <w:bottom w:val="none" w:sz="0" w:space="0" w:color="auto"/>
        <w:right w:val="none" w:sz="0" w:space="0" w:color="auto"/>
      </w:divBdr>
    </w:div>
    <w:div w:id="326521493">
      <w:bodyDiv w:val="1"/>
      <w:marLeft w:val="0"/>
      <w:marRight w:val="0"/>
      <w:marTop w:val="0"/>
      <w:marBottom w:val="0"/>
      <w:divBdr>
        <w:top w:val="none" w:sz="0" w:space="0" w:color="auto"/>
        <w:left w:val="none" w:sz="0" w:space="0" w:color="auto"/>
        <w:bottom w:val="none" w:sz="0" w:space="0" w:color="auto"/>
        <w:right w:val="none" w:sz="0" w:space="0" w:color="auto"/>
      </w:divBdr>
    </w:div>
    <w:div w:id="352801854">
      <w:bodyDiv w:val="1"/>
      <w:marLeft w:val="0"/>
      <w:marRight w:val="0"/>
      <w:marTop w:val="0"/>
      <w:marBottom w:val="0"/>
      <w:divBdr>
        <w:top w:val="none" w:sz="0" w:space="0" w:color="auto"/>
        <w:left w:val="none" w:sz="0" w:space="0" w:color="auto"/>
        <w:bottom w:val="none" w:sz="0" w:space="0" w:color="auto"/>
        <w:right w:val="none" w:sz="0" w:space="0" w:color="auto"/>
      </w:divBdr>
    </w:div>
    <w:div w:id="575550890">
      <w:bodyDiv w:val="1"/>
      <w:marLeft w:val="0"/>
      <w:marRight w:val="0"/>
      <w:marTop w:val="0"/>
      <w:marBottom w:val="0"/>
      <w:divBdr>
        <w:top w:val="none" w:sz="0" w:space="0" w:color="auto"/>
        <w:left w:val="none" w:sz="0" w:space="0" w:color="auto"/>
        <w:bottom w:val="none" w:sz="0" w:space="0" w:color="auto"/>
        <w:right w:val="none" w:sz="0" w:space="0" w:color="auto"/>
      </w:divBdr>
    </w:div>
    <w:div w:id="676034878">
      <w:bodyDiv w:val="1"/>
      <w:marLeft w:val="0"/>
      <w:marRight w:val="0"/>
      <w:marTop w:val="0"/>
      <w:marBottom w:val="0"/>
      <w:divBdr>
        <w:top w:val="none" w:sz="0" w:space="0" w:color="auto"/>
        <w:left w:val="none" w:sz="0" w:space="0" w:color="auto"/>
        <w:bottom w:val="none" w:sz="0" w:space="0" w:color="auto"/>
        <w:right w:val="none" w:sz="0" w:space="0" w:color="auto"/>
      </w:divBdr>
    </w:div>
    <w:div w:id="677078759">
      <w:bodyDiv w:val="1"/>
      <w:marLeft w:val="0"/>
      <w:marRight w:val="0"/>
      <w:marTop w:val="0"/>
      <w:marBottom w:val="0"/>
      <w:divBdr>
        <w:top w:val="none" w:sz="0" w:space="0" w:color="auto"/>
        <w:left w:val="none" w:sz="0" w:space="0" w:color="auto"/>
        <w:bottom w:val="none" w:sz="0" w:space="0" w:color="auto"/>
        <w:right w:val="none" w:sz="0" w:space="0" w:color="auto"/>
      </w:divBdr>
    </w:div>
    <w:div w:id="762647136">
      <w:bodyDiv w:val="1"/>
      <w:marLeft w:val="0"/>
      <w:marRight w:val="0"/>
      <w:marTop w:val="0"/>
      <w:marBottom w:val="0"/>
      <w:divBdr>
        <w:top w:val="none" w:sz="0" w:space="0" w:color="auto"/>
        <w:left w:val="none" w:sz="0" w:space="0" w:color="auto"/>
        <w:bottom w:val="none" w:sz="0" w:space="0" w:color="auto"/>
        <w:right w:val="none" w:sz="0" w:space="0" w:color="auto"/>
      </w:divBdr>
    </w:div>
    <w:div w:id="939331844">
      <w:bodyDiv w:val="1"/>
      <w:marLeft w:val="0"/>
      <w:marRight w:val="0"/>
      <w:marTop w:val="0"/>
      <w:marBottom w:val="0"/>
      <w:divBdr>
        <w:top w:val="none" w:sz="0" w:space="0" w:color="auto"/>
        <w:left w:val="none" w:sz="0" w:space="0" w:color="auto"/>
        <w:bottom w:val="none" w:sz="0" w:space="0" w:color="auto"/>
        <w:right w:val="none" w:sz="0" w:space="0" w:color="auto"/>
      </w:divBdr>
    </w:div>
    <w:div w:id="955330324">
      <w:bodyDiv w:val="1"/>
      <w:marLeft w:val="0"/>
      <w:marRight w:val="0"/>
      <w:marTop w:val="0"/>
      <w:marBottom w:val="0"/>
      <w:divBdr>
        <w:top w:val="none" w:sz="0" w:space="0" w:color="auto"/>
        <w:left w:val="none" w:sz="0" w:space="0" w:color="auto"/>
        <w:bottom w:val="none" w:sz="0" w:space="0" w:color="auto"/>
        <w:right w:val="none" w:sz="0" w:space="0" w:color="auto"/>
      </w:divBdr>
    </w:div>
    <w:div w:id="986589101">
      <w:bodyDiv w:val="1"/>
      <w:marLeft w:val="0"/>
      <w:marRight w:val="0"/>
      <w:marTop w:val="0"/>
      <w:marBottom w:val="0"/>
      <w:divBdr>
        <w:top w:val="none" w:sz="0" w:space="0" w:color="auto"/>
        <w:left w:val="none" w:sz="0" w:space="0" w:color="auto"/>
        <w:bottom w:val="none" w:sz="0" w:space="0" w:color="auto"/>
        <w:right w:val="none" w:sz="0" w:space="0" w:color="auto"/>
      </w:divBdr>
    </w:div>
    <w:div w:id="1018627169">
      <w:bodyDiv w:val="1"/>
      <w:marLeft w:val="0"/>
      <w:marRight w:val="0"/>
      <w:marTop w:val="0"/>
      <w:marBottom w:val="0"/>
      <w:divBdr>
        <w:top w:val="none" w:sz="0" w:space="0" w:color="auto"/>
        <w:left w:val="none" w:sz="0" w:space="0" w:color="auto"/>
        <w:bottom w:val="none" w:sz="0" w:space="0" w:color="auto"/>
        <w:right w:val="none" w:sz="0" w:space="0" w:color="auto"/>
      </w:divBdr>
    </w:div>
    <w:div w:id="1108506999">
      <w:bodyDiv w:val="1"/>
      <w:marLeft w:val="0"/>
      <w:marRight w:val="0"/>
      <w:marTop w:val="0"/>
      <w:marBottom w:val="0"/>
      <w:divBdr>
        <w:top w:val="none" w:sz="0" w:space="0" w:color="auto"/>
        <w:left w:val="none" w:sz="0" w:space="0" w:color="auto"/>
        <w:bottom w:val="none" w:sz="0" w:space="0" w:color="auto"/>
        <w:right w:val="none" w:sz="0" w:space="0" w:color="auto"/>
      </w:divBdr>
    </w:div>
    <w:div w:id="1138495673">
      <w:bodyDiv w:val="1"/>
      <w:marLeft w:val="0"/>
      <w:marRight w:val="0"/>
      <w:marTop w:val="0"/>
      <w:marBottom w:val="0"/>
      <w:divBdr>
        <w:top w:val="none" w:sz="0" w:space="0" w:color="auto"/>
        <w:left w:val="none" w:sz="0" w:space="0" w:color="auto"/>
        <w:bottom w:val="none" w:sz="0" w:space="0" w:color="auto"/>
        <w:right w:val="none" w:sz="0" w:space="0" w:color="auto"/>
      </w:divBdr>
    </w:div>
    <w:div w:id="1224564304">
      <w:bodyDiv w:val="1"/>
      <w:marLeft w:val="0"/>
      <w:marRight w:val="0"/>
      <w:marTop w:val="0"/>
      <w:marBottom w:val="0"/>
      <w:divBdr>
        <w:top w:val="none" w:sz="0" w:space="0" w:color="auto"/>
        <w:left w:val="none" w:sz="0" w:space="0" w:color="auto"/>
        <w:bottom w:val="none" w:sz="0" w:space="0" w:color="auto"/>
        <w:right w:val="none" w:sz="0" w:space="0" w:color="auto"/>
      </w:divBdr>
    </w:div>
    <w:div w:id="1362701224">
      <w:bodyDiv w:val="1"/>
      <w:marLeft w:val="0"/>
      <w:marRight w:val="0"/>
      <w:marTop w:val="0"/>
      <w:marBottom w:val="0"/>
      <w:divBdr>
        <w:top w:val="none" w:sz="0" w:space="0" w:color="auto"/>
        <w:left w:val="none" w:sz="0" w:space="0" w:color="auto"/>
        <w:bottom w:val="none" w:sz="0" w:space="0" w:color="auto"/>
        <w:right w:val="none" w:sz="0" w:space="0" w:color="auto"/>
      </w:divBdr>
    </w:div>
    <w:div w:id="1363944972">
      <w:bodyDiv w:val="1"/>
      <w:marLeft w:val="0"/>
      <w:marRight w:val="0"/>
      <w:marTop w:val="0"/>
      <w:marBottom w:val="0"/>
      <w:divBdr>
        <w:top w:val="none" w:sz="0" w:space="0" w:color="auto"/>
        <w:left w:val="none" w:sz="0" w:space="0" w:color="auto"/>
        <w:bottom w:val="none" w:sz="0" w:space="0" w:color="auto"/>
        <w:right w:val="none" w:sz="0" w:space="0" w:color="auto"/>
      </w:divBdr>
    </w:div>
    <w:div w:id="1367023636">
      <w:bodyDiv w:val="1"/>
      <w:marLeft w:val="0"/>
      <w:marRight w:val="0"/>
      <w:marTop w:val="0"/>
      <w:marBottom w:val="0"/>
      <w:divBdr>
        <w:top w:val="none" w:sz="0" w:space="0" w:color="auto"/>
        <w:left w:val="none" w:sz="0" w:space="0" w:color="auto"/>
        <w:bottom w:val="none" w:sz="0" w:space="0" w:color="auto"/>
        <w:right w:val="none" w:sz="0" w:space="0" w:color="auto"/>
      </w:divBdr>
    </w:div>
    <w:div w:id="1679579845">
      <w:bodyDiv w:val="1"/>
      <w:marLeft w:val="0"/>
      <w:marRight w:val="0"/>
      <w:marTop w:val="0"/>
      <w:marBottom w:val="0"/>
      <w:divBdr>
        <w:top w:val="none" w:sz="0" w:space="0" w:color="auto"/>
        <w:left w:val="none" w:sz="0" w:space="0" w:color="auto"/>
        <w:bottom w:val="none" w:sz="0" w:space="0" w:color="auto"/>
        <w:right w:val="none" w:sz="0" w:space="0" w:color="auto"/>
      </w:divBdr>
    </w:div>
    <w:div w:id="1708331332">
      <w:bodyDiv w:val="1"/>
      <w:marLeft w:val="0"/>
      <w:marRight w:val="0"/>
      <w:marTop w:val="0"/>
      <w:marBottom w:val="0"/>
      <w:divBdr>
        <w:top w:val="none" w:sz="0" w:space="0" w:color="auto"/>
        <w:left w:val="none" w:sz="0" w:space="0" w:color="auto"/>
        <w:bottom w:val="none" w:sz="0" w:space="0" w:color="auto"/>
        <w:right w:val="none" w:sz="0" w:space="0" w:color="auto"/>
      </w:divBdr>
    </w:div>
    <w:div w:id="1714649603">
      <w:bodyDiv w:val="1"/>
      <w:marLeft w:val="0"/>
      <w:marRight w:val="0"/>
      <w:marTop w:val="0"/>
      <w:marBottom w:val="0"/>
      <w:divBdr>
        <w:top w:val="none" w:sz="0" w:space="0" w:color="auto"/>
        <w:left w:val="none" w:sz="0" w:space="0" w:color="auto"/>
        <w:bottom w:val="none" w:sz="0" w:space="0" w:color="auto"/>
        <w:right w:val="none" w:sz="0" w:space="0" w:color="auto"/>
      </w:divBdr>
    </w:div>
    <w:div w:id="1751341894">
      <w:bodyDiv w:val="1"/>
      <w:marLeft w:val="0"/>
      <w:marRight w:val="0"/>
      <w:marTop w:val="0"/>
      <w:marBottom w:val="0"/>
      <w:divBdr>
        <w:top w:val="none" w:sz="0" w:space="0" w:color="auto"/>
        <w:left w:val="none" w:sz="0" w:space="0" w:color="auto"/>
        <w:bottom w:val="none" w:sz="0" w:space="0" w:color="auto"/>
        <w:right w:val="none" w:sz="0" w:space="0" w:color="auto"/>
      </w:divBdr>
    </w:div>
    <w:div w:id="1836609825">
      <w:bodyDiv w:val="1"/>
      <w:marLeft w:val="0"/>
      <w:marRight w:val="0"/>
      <w:marTop w:val="0"/>
      <w:marBottom w:val="0"/>
      <w:divBdr>
        <w:top w:val="none" w:sz="0" w:space="0" w:color="auto"/>
        <w:left w:val="none" w:sz="0" w:space="0" w:color="auto"/>
        <w:bottom w:val="none" w:sz="0" w:space="0" w:color="auto"/>
        <w:right w:val="none" w:sz="0" w:space="0" w:color="auto"/>
      </w:divBdr>
    </w:div>
    <w:div w:id="1844512866">
      <w:bodyDiv w:val="1"/>
      <w:marLeft w:val="0"/>
      <w:marRight w:val="0"/>
      <w:marTop w:val="0"/>
      <w:marBottom w:val="0"/>
      <w:divBdr>
        <w:top w:val="none" w:sz="0" w:space="0" w:color="auto"/>
        <w:left w:val="none" w:sz="0" w:space="0" w:color="auto"/>
        <w:bottom w:val="none" w:sz="0" w:space="0" w:color="auto"/>
        <w:right w:val="none" w:sz="0" w:space="0" w:color="auto"/>
      </w:divBdr>
    </w:div>
    <w:div w:id="1861312078">
      <w:bodyDiv w:val="1"/>
      <w:marLeft w:val="0"/>
      <w:marRight w:val="0"/>
      <w:marTop w:val="0"/>
      <w:marBottom w:val="0"/>
      <w:divBdr>
        <w:top w:val="none" w:sz="0" w:space="0" w:color="auto"/>
        <w:left w:val="none" w:sz="0" w:space="0" w:color="auto"/>
        <w:bottom w:val="none" w:sz="0" w:space="0" w:color="auto"/>
        <w:right w:val="none" w:sz="0" w:space="0" w:color="auto"/>
      </w:divBdr>
    </w:div>
    <w:div w:id="1877692318">
      <w:bodyDiv w:val="1"/>
      <w:marLeft w:val="0"/>
      <w:marRight w:val="0"/>
      <w:marTop w:val="0"/>
      <w:marBottom w:val="0"/>
      <w:divBdr>
        <w:top w:val="none" w:sz="0" w:space="0" w:color="auto"/>
        <w:left w:val="none" w:sz="0" w:space="0" w:color="auto"/>
        <w:bottom w:val="none" w:sz="0" w:space="0" w:color="auto"/>
        <w:right w:val="none" w:sz="0" w:space="0" w:color="auto"/>
      </w:divBdr>
    </w:div>
    <w:div w:id="2054305869">
      <w:bodyDiv w:val="1"/>
      <w:marLeft w:val="0"/>
      <w:marRight w:val="0"/>
      <w:marTop w:val="0"/>
      <w:marBottom w:val="0"/>
      <w:divBdr>
        <w:top w:val="none" w:sz="0" w:space="0" w:color="auto"/>
        <w:left w:val="none" w:sz="0" w:space="0" w:color="auto"/>
        <w:bottom w:val="none" w:sz="0" w:space="0" w:color="auto"/>
        <w:right w:val="none" w:sz="0" w:space="0" w:color="auto"/>
      </w:divBdr>
    </w:div>
    <w:div w:id="2068602116">
      <w:bodyDiv w:val="1"/>
      <w:marLeft w:val="0"/>
      <w:marRight w:val="0"/>
      <w:marTop w:val="0"/>
      <w:marBottom w:val="0"/>
      <w:divBdr>
        <w:top w:val="none" w:sz="0" w:space="0" w:color="auto"/>
        <w:left w:val="none" w:sz="0" w:space="0" w:color="auto"/>
        <w:bottom w:val="none" w:sz="0" w:space="0" w:color="auto"/>
        <w:right w:val="none" w:sz="0" w:space="0" w:color="auto"/>
      </w:divBdr>
    </w:div>
    <w:div w:id="212241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oleObject" Target="embeddings/Microsoft_Visio_2003-2010_Drawing.vsd"/><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image" Target="media/image18.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7.png"/><Relationship Id="rId10" Type="http://schemas.openxmlformats.org/officeDocument/2006/relationships/image" Target="media/image5.png"/><Relationship Id="rId19"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17</TotalTime>
  <Pages>29</Pages>
  <Words>5127</Words>
  <Characters>2923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senberg, Omer (IntlCtr)</dc:creator>
  <cp:keywords/>
  <dc:description/>
  <cp:lastModifiedBy>Eisenberg, Omer (IntlCtr)</cp:lastModifiedBy>
  <cp:revision>302</cp:revision>
  <dcterms:created xsi:type="dcterms:W3CDTF">2018-10-03T12:47:00Z</dcterms:created>
  <dcterms:modified xsi:type="dcterms:W3CDTF">2018-10-25T20:57:00Z</dcterms:modified>
</cp:coreProperties>
</file>